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hAnsi="Calibri"/>
          <w:b w:val="0"/>
          <w:bCs w:val="0"/>
          <w:sz w:val="22"/>
          <w:szCs w:val="22"/>
          <w:lang w:bidi="ar-SA"/>
        </w:rPr>
        <w:id w:val="1782917899"/>
        <w:docPartObj>
          <w:docPartGallery w:val="Table of Contents"/>
          <w:docPartUnique/>
        </w:docPartObj>
      </w:sdtPr>
      <w:sdtEndPr>
        <w:rPr>
          <w:rFonts w:ascii="Arial" w:hAnsi="Arial"/>
          <w:sz w:val="24"/>
        </w:rPr>
      </w:sdtEndPr>
      <w:sdtContent>
        <w:p w:rsidR="00E60614" w:rsidRDefault="00E60614" w:rsidP="00DC40E3">
          <w:pPr>
            <w:pStyle w:val="Inhaltsverzeichnisberschrift"/>
          </w:pPr>
          <w:r>
            <w:t>Inhaltsverzeichnis</w:t>
          </w:r>
        </w:p>
        <w:p w:rsidR="007D63E9"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7D63E9">
            <w:rPr>
              <w:noProof/>
            </w:rPr>
            <w:t>1.</w:t>
          </w:r>
          <w:r w:rsidR="007D63E9">
            <w:rPr>
              <w:rFonts w:asciiTheme="minorHAnsi" w:eastAsiaTheme="minorEastAsia" w:hAnsiTheme="minorHAnsi" w:cstheme="minorBidi"/>
              <w:noProof/>
              <w:sz w:val="22"/>
            </w:rPr>
            <w:tab/>
          </w:r>
          <w:r w:rsidR="007D63E9">
            <w:rPr>
              <w:noProof/>
            </w:rPr>
            <w:t>Einleitung</w:t>
          </w:r>
          <w:r w:rsidR="007D63E9">
            <w:rPr>
              <w:noProof/>
            </w:rPr>
            <w:tab/>
          </w:r>
          <w:r w:rsidR="007D63E9">
            <w:rPr>
              <w:noProof/>
            </w:rPr>
            <w:fldChar w:fldCharType="begin"/>
          </w:r>
          <w:r w:rsidR="007D63E9">
            <w:rPr>
              <w:noProof/>
            </w:rPr>
            <w:instrText xml:space="preserve"> PAGEREF _Toc300596319 \h </w:instrText>
          </w:r>
          <w:r w:rsidR="007D63E9">
            <w:rPr>
              <w:noProof/>
            </w:rPr>
          </w:r>
          <w:r w:rsidR="007D63E9">
            <w:rPr>
              <w:noProof/>
            </w:rPr>
            <w:fldChar w:fldCharType="separate"/>
          </w:r>
          <w:r w:rsidR="00C3651F">
            <w:rPr>
              <w:noProof/>
            </w:rPr>
            <w:t>4</w:t>
          </w:r>
          <w:r w:rsidR="007D63E9">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596320 \h </w:instrText>
          </w:r>
          <w:r>
            <w:rPr>
              <w:noProof/>
            </w:rPr>
          </w:r>
          <w:r>
            <w:rPr>
              <w:noProof/>
            </w:rPr>
            <w:fldChar w:fldCharType="separate"/>
          </w:r>
          <w:r w:rsidR="00C3651F">
            <w:rPr>
              <w:noProof/>
            </w:rPr>
            <w:t>4</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596321 \h </w:instrText>
          </w:r>
          <w:r>
            <w:rPr>
              <w:noProof/>
            </w:rPr>
          </w:r>
          <w:r>
            <w:rPr>
              <w:noProof/>
            </w:rPr>
            <w:fldChar w:fldCharType="separate"/>
          </w:r>
          <w:r w:rsidR="00C3651F">
            <w:rPr>
              <w:noProof/>
            </w:rPr>
            <w:t>5</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596322 \h </w:instrText>
          </w:r>
          <w:r>
            <w:rPr>
              <w:noProof/>
            </w:rPr>
          </w:r>
          <w:r>
            <w:rPr>
              <w:noProof/>
            </w:rPr>
            <w:fldChar w:fldCharType="separate"/>
          </w:r>
          <w:r w:rsidR="00C3651F">
            <w:rPr>
              <w:noProof/>
            </w:rPr>
            <w:t>5</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Theoretische Vorbetrachtung</w:t>
          </w:r>
          <w:r>
            <w:rPr>
              <w:noProof/>
            </w:rPr>
            <w:tab/>
          </w:r>
          <w:r>
            <w:rPr>
              <w:noProof/>
            </w:rPr>
            <w:fldChar w:fldCharType="begin"/>
          </w:r>
          <w:r>
            <w:rPr>
              <w:noProof/>
            </w:rPr>
            <w:instrText xml:space="preserve"> PAGEREF _Toc300596323 \h </w:instrText>
          </w:r>
          <w:r>
            <w:rPr>
              <w:noProof/>
            </w:rPr>
            <w:fldChar w:fldCharType="separate"/>
          </w:r>
          <w:r w:rsidR="00C3651F">
            <w:rPr>
              <w:b/>
              <w:bCs/>
              <w:noProof/>
            </w:rPr>
            <w:t>Fehler! Textmarke nicht definiert.</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596324 \h </w:instrText>
          </w:r>
          <w:r>
            <w:rPr>
              <w:noProof/>
            </w:rPr>
          </w:r>
          <w:r>
            <w:rPr>
              <w:noProof/>
            </w:rPr>
            <w:fldChar w:fldCharType="separate"/>
          </w:r>
          <w:r w:rsidR="00C3651F">
            <w:rPr>
              <w:noProof/>
            </w:rPr>
            <w:t>7</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596325 \h </w:instrText>
          </w:r>
          <w:r>
            <w:rPr>
              <w:noProof/>
            </w:rPr>
          </w:r>
          <w:r>
            <w:rPr>
              <w:noProof/>
            </w:rPr>
            <w:fldChar w:fldCharType="separate"/>
          </w:r>
          <w:r w:rsidR="00C3651F">
            <w:rPr>
              <w:noProof/>
            </w:rPr>
            <w:t>7</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596326 \h </w:instrText>
          </w:r>
          <w:r>
            <w:rPr>
              <w:noProof/>
            </w:rPr>
          </w:r>
          <w:r>
            <w:rPr>
              <w:noProof/>
            </w:rPr>
            <w:fldChar w:fldCharType="separate"/>
          </w:r>
          <w:r w:rsidR="00C3651F">
            <w:rPr>
              <w:noProof/>
            </w:rPr>
            <w:t>13</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596327 \h </w:instrText>
          </w:r>
          <w:r>
            <w:rPr>
              <w:noProof/>
            </w:rPr>
          </w:r>
          <w:r>
            <w:rPr>
              <w:noProof/>
            </w:rPr>
            <w:fldChar w:fldCharType="separate"/>
          </w:r>
          <w:r w:rsidR="00C3651F">
            <w:rPr>
              <w:noProof/>
            </w:rPr>
            <w:t>13</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596328 \h </w:instrText>
          </w:r>
          <w:r>
            <w:rPr>
              <w:noProof/>
            </w:rPr>
          </w:r>
          <w:r>
            <w:rPr>
              <w:noProof/>
            </w:rPr>
            <w:fldChar w:fldCharType="separate"/>
          </w:r>
          <w:r w:rsidR="00C3651F">
            <w:rPr>
              <w:noProof/>
            </w:rPr>
            <w:t>14</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596329 \h </w:instrText>
          </w:r>
          <w:r>
            <w:rPr>
              <w:noProof/>
            </w:rPr>
          </w:r>
          <w:r>
            <w:rPr>
              <w:noProof/>
            </w:rPr>
            <w:fldChar w:fldCharType="separate"/>
          </w:r>
          <w:r w:rsidR="00C3651F">
            <w:rPr>
              <w:noProof/>
            </w:rPr>
            <w:t>1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596330 \h </w:instrText>
          </w:r>
          <w:r>
            <w:rPr>
              <w:noProof/>
            </w:rPr>
          </w:r>
          <w:r>
            <w:rPr>
              <w:noProof/>
            </w:rPr>
            <w:fldChar w:fldCharType="separate"/>
          </w:r>
          <w:r w:rsidR="00C3651F">
            <w:rPr>
              <w:noProof/>
            </w:rPr>
            <w:t>19</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596331 \h </w:instrText>
          </w:r>
          <w:r>
            <w:rPr>
              <w:noProof/>
            </w:rPr>
          </w:r>
          <w:r>
            <w:rPr>
              <w:noProof/>
            </w:rPr>
            <w:fldChar w:fldCharType="separate"/>
          </w:r>
          <w:r w:rsidR="00C3651F">
            <w:rPr>
              <w:noProof/>
            </w:rPr>
            <w:t>19</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596332 \h </w:instrText>
          </w:r>
          <w:r>
            <w:rPr>
              <w:noProof/>
            </w:rPr>
          </w:r>
          <w:r>
            <w:rPr>
              <w:noProof/>
            </w:rPr>
            <w:fldChar w:fldCharType="separate"/>
          </w:r>
          <w:r w:rsidR="00C3651F">
            <w:rPr>
              <w:noProof/>
            </w:rPr>
            <w:t>21</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596333 \h </w:instrText>
          </w:r>
          <w:r>
            <w:rPr>
              <w:noProof/>
            </w:rPr>
          </w:r>
          <w:r>
            <w:rPr>
              <w:noProof/>
            </w:rPr>
            <w:fldChar w:fldCharType="separate"/>
          </w:r>
          <w:r w:rsidR="00C3651F">
            <w:rPr>
              <w:noProof/>
            </w:rPr>
            <w:t>23</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596334 \h </w:instrText>
          </w:r>
          <w:r>
            <w:rPr>
              <w:noProof/>
            </w:rPr>
          </w:r>
          <w:r>
            <w:rPr>
              <w:noProof/>
            </w:rPr>
            <w:fldChar w:fldCharType="separate"/>
          </w:r>
          <w:r w:rsidR="00C3651F">
            <w:rPr>
              <w:noProof/>
            </w:rPr>
            <w:t>24</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35 \h </w:instrText>
          </w:r>
          <w:r>
            <w:rPr>
              <w:noProof/>
            </w:rPr>
          </w:r>
          <w:r>
            <w:rPr>
              <w:noProof/>
            </w:rPr>
            <w:fldChar w:fldCharType="separate"/>
          </w:r>
          <w:r w:rsidR="00C3651F">
            <w:rPr>
              <w:noProof/>
            </w:rPr>
            <w:t>25</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596336 \h </w:instrText>
          </w:r>
          <w:r>
            <w:rPr>
              <w:noProof/>
            </w:rPr>
          </w:r>
          <w:r>
            <w:rPr>
              <w:noProof/>
            </w:rPr>
            <w:fldChar w:fldCharType="separate"/>
          </w:r>
          <w:r w:rsidR="00C3651F">
            <w:rPr>
              <w:noProof/>
            </w:rPr>
            <w:t>2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596337 \h </w:instrText>
          </w:r>
          <w:r>
            <w:rPr>
              <w:noProof/>
            </w:rPr>
          </w:r>
          <w:r>
            <w:rPr>
              <w:noProof/>
            </w:rPr>
            <w:fldChar w:fldCharType="separate"/>
          </w:r>
          <w:r w:rsidR="00C3651F">
            <w:rPr>
              <w:noProof/>
            </w:rPr>
            <w:t>2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596338 \h </w:instrText>
          </w:r>
          <w:r>
            <w:rPr>
              <w:noProof/>
            </w:rPr>
          </w:r>
          <w:r>
            <w:rPr>
              <w:noProof/>
            </w:rPr>
            <w:fldChar w:fldCharType="separate"/>
          </w:r>
          <w:r w:rsidR="00C3651F">
            <w:rPr>
              <w:noProof/>
            </w:rPr>
            <w:t>27</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596339 \h </w:instrText>
          </w:r>
          <w:r>
            <w:rPr>
              <w:noProof/>
            </w:rPr>
          </w:r>
          <w:r>
            <w:rPr>
              <w:noProof/>
            </w:rPr>
            <w:fldChar w:fldCharType="separate"/>
          </w:r>
          <w:r w:rsidR="00C3651F">
            <w:rPr>
              <w:noProof/>
            </w:rPr>
            <w:t>27</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596340 \h </w:instrText>
          </w:r>
          <w:r>
            <w:rPr>
              <w:noProof/>
            </w:rPr>
          </w:r>
          <w:r>
            <w:rPr>
              <w:noProof/>
            </w:rPr>
            <w:fldChar w:fldCharType="separate"/>
          </w:r>
          <w:r w:rsidR="00C3651F">
            <w:rPr>
              <w:noProof/>
            </w:rPr>
            <w:t>29</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596341 \h </w:instrText>
          </w:r>
          <w:r>
            <w:rPr>
              <w:noProof/>
            </w:rPr>
          </w:r>
          <w:r>
            <w:rPr>
              <w:noProof/>
            </w:rPr>
            <w:fldChar w:fldCharType="separate"/>
          </w:r>
          <w:r w:rsidR="00C3651F">
            <w:rPr>
              <w:noProof/>
            </w:rPr>
            <w:t>32</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42 \h </w:instrText>
          </w:r>
          <w:r>
            <w:rPr>
              <w:noProof/>
            </w:rPr>
          </w:r>
          <w:r>
            <w:rPr>
              <w:noProof/>
            </w:rPr>
            <w:fldChar w:fldCharType="separate"/>
          </w:r>
          <w:r w:rsidR="00C3651F">
            <w:rPr>
              <w:noProof/>
            </w:rPr>
            <w:t>32</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596343 \h </w:instrText>
          </w:r>
          <w:r>
            <w:rPr>
              <w:noProof/>
            </w:rPr>
          </w:r>
          <w:r>
            <w:rPr>
              <w:noProof/>
            </w:rPr>
            <w:fldChar w:fldCharType="separate"/>
          </w:r>
          <w:r w:rsidR="00C3651F">
            <w:rPr>
              <w:noProof/>
            </w:rPr>
            <w:t>32</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44 \h </w:instrText>
          </w:r>
          <w:r>
            <w:rPr>
              <w:noProof/>
            </w:rPr>
          </w:r>
          <w:r>
            <w:rPr>
              <w:noProof/>
            </w:rPr>
            <w:fldChar w:fldCharType="separate"/>
          </w:r>
          <w:r w:rsidR="00C3651F">
            <w:rPr>
              <w:noProof/>
            </w:rPr>
            <w:t>33</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596345 \h </w:instrText>
          </w:r>
          <w:r>
            <w:rPr>
              <w:noProof/>
            </w:rPr>
          </w:r>
          <w:r>
            <w:rPr>
              <w:noProof/>
            </w:rPr>
            <w:fldChar w:fldCharType="separate"/>
          </w:r>
          <w:r w:rsidR="00C3651F">
            <w:rPr>
              <w:noProof/>
            </w:rPr>
            <w:t>3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46 \h </w:instrText>
          </w:r>
          <w:r>
            <w:rPr>
              <w:noProof/>
            </w:rPr>
          </w:r>
          <w:r>
            <w:rPr>
              <w:noProof/>
            </w:rPr>
            <w:fldChar w:fldCharType="separate"/>
          </w:r>
          <w:r w:rsidR="00C3651F">
            <w:rPr>
              <w:noProof/>
            </w:rPr>
            <w:t>3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596347 \h </w:instrText>
          </w:r>
          <w:r>
            <w:rPr>
              <w:noProof/>
            </w:rPr>
          </w:r>
          <w:r>
            <w:rPr>
              <w:noProof/>
            </w:rPr>
            <w:fldChar w:fldCharType="separate"/>
          </w:r>
          <w:r w:rsidR="00C3651F">
            <w:rPr>
              <w:noProof/>
            </w:rPr>
            <w:t>3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48 \h </w:instrText>
          </w:r>
          <w:r>
            <w:rPr>
              <w:noProof/>
            </w:rPr>
          </w:r>
          <w:r>
            <w:rPr>
              <w:noProof/>
            </w:rPr>
            <w:fldChar w:fldCharType="separate"/>
          </w:r>
          <w:r w:rsidR="00C3651F">
            <w:rPr>
              <w:noProof/>
            </w:rPr>
            <w:t>38</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596349 \h </w:instrText>
          </w:r>
          <w:r>
            <w:rPr>
              <w:noProof/>
            </w:rPr>
          </w:r>
          <w:r>
            <w:rPr>
              <w:noProof/>
            </w:rPr>
            <w:fldChar w:fldCharType="separate"/>
          </w:r>
          <w:r w:rsidR="00C3651F">
            <w:rPr>
              <w:noProof/>
            </w:rPr>
            <w:t>4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50 \h </w:instrText>
          </w:r>
          <w:r>
            <w:rPr>
              <w:noProof/>
            </w:rPr>
          </w:r>
          <w:r>
            <w:rPr>
              <w:noProof/>
            </w:rPr>
            <w:fldChar w:fldCharType="separate"/>
          </w:r>
          <w:r w:rsidR="00C3651F">
            <w:rPr>
              <w:noProof/>
            </w:rPr>
            <w:t>4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51 \h </w:instrText>
          </w:r>
          <w:r>
            <w:rPr>
              <w:noProof/>
            </w:rPr>
          </w:r>
          <w:r>
            <w:rPr>
              <w:noProof/>
            </w:rPr>
            <w:fldChar w:fldCharType="separate"/>
          </w:r>
          <w:r w:rsidR="00C3651F">
            <w:rPr>
              <w:noProof/>
            </w:rPr>
            <w:t>45</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596352 \h </w:instrText>
          </w:r>
          <w:r>
            <w:rPr>
              <w:noProof/>
            </w:rPr>
          </w:r>
          <w:r>
            <w:rPr>
              <w:noProof/>
            </w:rPr>
            <w:fldChar w:fldCharType="separate"/>
          </w:r>
          <w:r w:rsidR="00C3651F">
            <w:rPr>
              <w:noProof/>
            </w:rPr>
            <w:t>50</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596353 \h </w:instrText>
          </w:r>
          <w:r>
            <w:rPr>
              <w:noProof/>
            </w:rPr>
          </w:r>
          <w:r>
            <w:rPr>
              <w:noProof/>
            </w:rPr>
            <w:fldChar w:fldCharType="separate"/>
          </w:r>
          <w:r w:rsidR="00C3651F">
            <w:rPr>
              <w:noProof/>
            </w:rPr>
            <w:t>50</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596354 \h </w:instrText>
          </w:r>
          <w:r>
            <w:rPr>
              <w:noProof/>
            </w:rPr>
          </w:r>
          <w:r>
            <w:rPr>
              <w:noProof/>
            </w:rPr>
            <w:fldChar w:fldCharType="separate"/>
          </w:r>
          <w:r w:rsidR="00C3651F">
            <w:rPr>
              <w:noProof/>
            </w:rPr>
            <w:t>50</w:t>
          </w:r>
          <w:r>
            <w:rPr>
              <w:noProof/>
            </w:rPr>
            <w:fldChar w:fldCharType="end"/>
          </w:r>
        </w:p>
        <w:p w:rsidR="00E60614" w:rsidRDefault="00C01A55" w:rsidP="00DC40E3">
          <w:r>
            <w:fldChar w:fldCharType="end"/>
          </w:r>
        </w:p>
      </w:sdtContent>
    </w:sdt>
    <w:p w:rsidR="001C631C" w:rsidRDefault="00F81B9F">
      <w:pPr>
        <w:spacing w:after="0" w:line="240" w:lineRule="auto"/>
      </w:pPr>
      <w:r>
        <w:br w:type="page"/>
      </w:r>
      <w:bookmarkStart w:id="0" w:name="_Toc298418572"/>
    </w:p>
    <w:p w:rsidR="007D63E9"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596282" w:history="1">
        <w:r w:rsidR="007D63E9" w:rsidRPr="002757E3">
          <w:rPr>
            <w:rStyle w:val="Hyperlink"/>
            <w:noProof/>
          </w:rPr>
          <w:t>Abbildung 1: Aufbau der Arbeit</w:t>
        </w:r>
        <w:r w:rsidR="007D63E9">
          <w:rPr>
            <w:noProof/>
            <w:webHidden/>
          </w:rPr>
          <w:tab/>
        </w:r>
        <w:r w:rsidR="007D63E9">
          <w:rPr>
            <w:noProof/>
            <w:webHidden/>
          </w:rPr>
          <w:fldChar w:fldCharType="begin"/>
        </w:r>
        <w:r w:rsidR="007D63E9">
          <w:rPr>
            <w:noProof/>
            <w:webHidden/>
          </w:rPr>
          <w:instrText xml:space="preserve"> PAGEREF _Toc300596282 \h </w:instrText>
        </w:r>
        <w:r w:rsidR="007D63E9">
          <w:rPr>
            <w:noProof/>
            <w:webHidden/>
          </w:rPr>
        </w:r>
        <w:r w:rsidR="007D63E9">
          <w:rPr>
            <w:noProof/>
            <w:webHidden/>
          </w:rPr>
          <w:fldChar w:fldCharType="separate"/>
        </w:r>
        <w:r w:rsidR="00C3651F">
          <w:rPr>
            <w:noProof/>
            <w:webHidden/>
          </w:rPr>
          <w:t>6</w:t>
        </w:r>
        <w:r w:rsidR="007D63E9">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3" w:history="1">
        <w:r w:rsidRPr="002757E3">
          <w:rPr>
            <w:rStyle w:val="Hyperlink"/>
            <w:noProof/>
          </w:rPr>
          <w:t>Abbildung 2: Mögliche Anwendungsfälle der mobilen Anwendung</w:t>
        </w:r>
        <w:r>
          <w:rPr>
            <w:noProof/>
            <w:webHidden/>
          </w:rPr>
          <w:tab/>
        </w:r>
        <w:r>
          <w:rPr>
            <w:noProof/>
            <w:webHidden/>
          </w:rPr>
          <w:fldChar w:fldCharType="begin"/>
        </w:r>
        <w:r>
          <w:rPr>
            <w:noProof/>
            <w:webHidden/>
          </w:rPr>
          <w:instrText xml:space="preserve"> PAGEREF _Toc300596283 \h </w:instrText>
        </w:r>
        <w:r>
          <w:rPr>
            <w:noProof/>
            <w:webHidden/>
          </w:rPr>
        </w:r>
        <w:r>
          <w:rPr>
            <w:noProof/>
            <w:webHidden/>
          </w:rPr>
          <w:fldChar w:fldCharType="separate"/>
        </w:r>
        <w:r w:rsidR="00C3651F">
          <w:rPr>
            <w:noProof/>
            <w:webHidden/>
          </w:rPr>
          <w:t>27</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4" w:history="1">
        <w:r w:rsidRPr="002757E3">
          <w:rPr>
            <w:rStyle w:val="Hyperlink"/>
            <w:noProof/>
          </w:rPr>
          <w:t>Abbildung 3: Use-Case-Beschreibung "Suche starten"</w:t>
        </w:r>
        <w:r>
          <w:rPr>
            <w:noProof/>
            <w:webHidden/>
          </w:rPr>
          <w:tab/>
        </w:r>
        <w:r>
          <w:rPr>
            <w:noProof/>
            <w:webHidden/>
          </w:rPr>
          <w:fldChar w:fldCharType="begin"/>
        </w:r>
        <w:r>
          <w:rPr>
            <w:noProof/>
            <w:webHidden/>
          </w:rPr>
          <w:instrText xml:space="preserve"> PAGEREF _Toc300596284 \h </w:instrText>
        </w:r>
        <w:r>
          <w:rPr>
            <w:noProof/>
            <w:webHidden/>
          </w:rPr>
        </w:r>
        <w:r>
          <w:rPr>
            <w:noProof/>
            <w:webHidden/>
          </w:rPr>
          <w:fldChar w:fldCharType="separate"/>
        </w:r>
        <w:r w:rsidR="00C3651F">
          <w:rPr>
            <w:noProof/>
            <w:webHidden/>
          </w:rPr>
          <w:t>29</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5" w:history="1">
        <w:r w:rsidRPr="002757E3">
          <w:rPr>
            <w:rStyle w:val="Hyperlink"/>
            <w:noProof/>
          </w:rPr>
          <w:t>Abbildung 4: Ausschnitt der Datenbank</w:t>
        </w:r>
        <w:r>
          <w:rPr>
            <w:noProof/>
            <w:webHidden/>
          </w:rPr>
          <w:tab/>
        </w:r>
        <w:r>
          <w:rPr>
            <w:noProof/>
            <w:webHidden/>
          </w:rPr>
          <w:fldChar w:fldCharType="begin"/>
        </w:r>
        <w:r>
          <w:rPr>
            <w:noProof/>
            <w:webHidden/>
          </w:rPr>
          <w:instrText xml:space="preserve"> PAGEREF _Toc300596285 \h </w:instrText>
        </w:r>
        <w:r>
          <w:rPr>
            <w:noProof/>
            <w:webHidden/>
          </w:rPr>
        </w:r>
        <w:r>
          <w:rPr>
            <w:noProof/>
            <w:webHidden/>
          </w:rPr>
          <w:fldChar w:fldCharType="separate"/>
        </w:r>
        <w:r w:rsidR="00C3651F">
          <w:rPr>
            <w:noProof/>
            <w:webHidden/>
          </w:rPr>
          <w:t>30</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6" w:history="1">
        <w:r w:rsidRPr="002757E3">
          <w:rPr>
            <w:rStyle w:val="Hyperlink"/>
            <w:noProof/>
          </w:rPr>
          <w:t>Abbildung 5: Klassendiagramm Web-Service</w:t>
        </w:r>
        <w:r>
          <w:rPr>
            <w:noProof/>
            <w:webHidden/>
          </w:rPr>
          <w:tab/>
        </w:r>
        <w:r>
          <w:rPr>
            <w:noProof/>
            <w:webHidden/>
          </w:rPr>
          <w:fldChar w:fldCharType="begin"/>
        </w:r>
        <w:r>
          <w:rPr>
            <w:noProof/>
            <w:webHidden/>
          </w:rPr>
          <w:instrText xml:space="preserve"> PAGEREF _Toc300596286 \h </w:instrText>
        </w:r>
        <w:r>
          <w:rPr>
            <w:noProof/>
            <w:webHidden/>
          </w:rPr>
        </w:r>
        <w:r>
          <w:rPr>
            <w:noProof/>
            <w:webHidden/>
          </w:rPr>
          <w:fldChar w:fldCharType="separate"/>
        </w:r>
        <w:r w:rsidR="00C3651F">
          <w:rPr>
            <w:noProof/>
            <w:webHidden/>
          </w:rPr>
          <w:t>33</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r:id="rId9" w:anchor="_Toc300596287" w:history="1">
        <w:r w:rsidRPr="002757E3">
          <w:rPr>
            <w:rStyle w:val="Hyperlink"/>
            <w:noProof/>
          </w:rPr>
          <w:t>Abbildung 6: Screenshots der mobilen Anwendung</w:t>
        </w:r>
        <w:r>
          <w:rPr>
            <w:noProof/>
            <w:webHidden/>
          </w:rPr>
          <w:tab/>
        </w:r>
        <w:r>
          <w:rPr>
            <w:noProof/>
            <w:webHidden/>
          </w:rPr>
          <w:fldChar w:fldCharType="begin"/>
        </w:r>
        <w:r>
          <w:rPr>
            <w:noProof/>
            <w:webHidden/>
          </w:rPr>
          <w:instrText xml:space="preserve"> PAGEREF _Toc300596287 \h </w:instrText>
        </w:r>
        <w:r>
          <w:rPr>
            <w:noProof/>
            <w:webHidden/>
          </w:rPr>
        </w:r>
        <w:r>
          <w:rPr>
            <w:noProof/>
            <w:webHidden/>
          </w:rPr>
          <w:fldChar w:fldCharType="separate"/>
        </w:r>
        <w:r w:rsidR="00C3651F">
          <w:rPr>
            <w:noProof/>
            <w:webHidden/>
          </w:rPr>
          <w:t>37</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8" w:history="1">
        <w:r w:rsidRPr="002757E3">
          <w:rPr>
            <w:rStyle w:val="Hyperlink"/>
            <w:noProof/>
          </w:rPr>
          <w:t>Abbildung 7: Klassendiagramm der mobilden Anwendung</w:t>
        </w:r>
        <w:r>
          <w:rPr>
            <w:noProof/>
            <w:webHidden/>
          </w:rPr>
          <w:tab/>
        </w:r>
        <w:r>
          <w:rPr>
            <w:noProof/>
            <w:webHidden/>
          </w:rPr>
          <w:fldChar w:fldCharType="begin"/>
        </w:r>
        <w:r>
          <w:rPr>
            <w:noProof/>
            <w:webHidden/>
          </w:rPr>
          <w:instrText xml:space="preserve"> PAGEREF _Toc300596288 \h </w:instrText>
        </w:r>
        <w:r>
          <w:rPr>
            <w:noProof/>
            <w:webHidden/>
          </w:rPr>
        </w:r>
        <w:r>
          <w:rPr>
            <w:noProof/>
            <w:webHidden/>
          </w:rPr>
          <w:fldChar w:fldCharType="separate"/>
        </w:r>
        <w:r w:rsidR="00C3651F">
          <w:rPr>
            <w:noProof/>
            <w:webHidden/>
          </w:rPr>
          <w:t>38</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89" w:history="1">
        <w:r w:rsidRPr="002757E3">
          <w:rPr>
            <w:rStyle w:val="Hyperlink"/>
            <w:noProof/>
          </w:rPr>
          <w:t>Abbildung 8: Sequenzdiagramm "Login" und "Suche starten"</w:t>
        </w:r>
        <w:r>
          <w:rPr>
            <w:noProof/>
            <w:webHidden/>
          </w:rPr>
          <w:tab/>
        </w:r>
        <w:r>
          <w:rPr>
            <w:noProof/>
            <w:webHidden/>
          </w:rPr>
          <w:fldChar w:fldCharType="begin"/>
        </w:r>
        <w:r>
          <w:rPr>
            <w:noProof/>
            <w:webHidden/>
          </w:rPr>
          <w:instrText xml:space="preserve"> PAGEREF _Toc300596289 \h </w:instrText>
        </w:r>
        <w:r>
          <w:rPr>
            <w:noProof/>
            <w:webHidden/>
          </w:rPr>
        </w:r>
        <w:r>
          <w:rPr>
            <w:noProof/>
            <w:webHidden/>
          </w:rPr>
          <w:fldChar w:fldCharType="separate"/>
        </w:r>
        <w:r w:rsidR="00C3651F">
          <w:rPr>
            <w:noProof/>
            <w:webHidden/>
          </w:rPr>
          <w:t>42</w:t>
        </w:r>
        <w:r>
          <w:rPr>
            <w:noProof/>
            <w:webHidden/>
          </w:rPr>
          <w:fldChar w:fldCharType="end"/>
        </w:r>
      </w:hyperlink>
    </w:p>
    <w:p w:rsidR="007D63E9" w:rsidRDefault="007D63E9">
      <w:pPr>
        <w:pStyle w:val="Abbildungsverzeichnis"/>
        <w:tabs>
          <w:tab w:val="right" w:leader="dot" w:pos="7927"/>
        </w:tabs>
        <w:rPr>
          <w:rFonts w:asciiTheme="minorHAnsi" w:eastAsiaTheme="minorEastAsia" w:hAnsiTheme="minorHAnsi" w:cstheme="minorBidi"/>
          <w:noProof/>
          <w:sz w:val="22"/>
        </w:rPr>
      </w:pPr>
      <w:hyperlink w:anchor="_Toc300596290" w:history="1">
        <w:r w:rsidRPr="002757E3">
          <w:rPr>
            <w:rStyle w:val="Hyperlink"/>
            <w:noProof/>
          </w:rPr>
          <w:t>Abbildung 9: KLassendiagramm der Test-Klassen</w:t>
        </w:r>
        <w:r>
          <w:rPr>
            <w:noProof/>
            <w:webHidden/>
          </w:rPr>
          <w:tab/>
        </w:r>
        <w:r>
          <w:rPr>
            <w:noProof/>
            <w:webHidden/>
          </w:rPr>
          <w:fldChar w:fldCharType="begin"/>
        </w:r>
        <w:r>
          <w:rPr>
            <w:noProof/>
            <w:webHidden/>
          </w:rPr>
          <w:instrText xml:space="preserve"> PAGEREF _Toc300596290 \h </w:instrText>
        </w:r>
        <w:r>
          <w:rPr>
            <w:noProof/>
            <w:webHidden/>
          </w:rPr>
        </w:r>
        <w:r>
          <w:rPr>
            <w:noProof/>
            <w:webHidden/>
          </w:rPr>
          <w:fldChar w:fldCharType="separate"/>
        </w:r>
        <w:r w:rsidR="00C3651F">
          <w:rPr>
            <w:noProof/>
            <w:webHidden/>
          </w:rPr>
          <w:t>45</w:t>
        </w:r>
        <w:r>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Toc300596319"/>
      <w:bookmarkStart w:id="2" w:name="_Ref300600002"/>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596320"/>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596321"/>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5A0B75" w:rsidRDefault="005A0B75" w:rsidP="005A0B75">
      <w:pPr>
        <w:pStyle w:val="berschrift2"/>
        <w:numPr>
          <w:ilvl w:val="1"/>
          <w:numId w:val="10"/>
        </w:numPr>
      </w:pPr>
      <w:bookmarkStart w:id="5" w:name="_Toc300596322"/>
      <w:r>
        <w:t>Aufbau und Methodik</w:t>
      </w:r>
      <w:bookmarkEnd w:id="5"/>
    </w:p>
    <w:p w:rsidR="000060D8" w:rsidRDefault="005A0B75" w:rsidP="005A0B75">
      <w:r>
        <w:t>Die vorliegende Arbeit ist in vier Teilabschnitte gegliedert</w:t>
      </w:r>
      <w:r w:rsidR="00A740A6">
        <w:t xml:space="preserve"> (siehe </w:t>
      </w:r>
      <w:r w:rsidR="00A740A6">
        <w:fldChar w:fldCharType="begin"/>
      </w:r>
      <w:r w:rsidR="00A740A6">
        <w:instrText xml:space="preserve"> REF _Ref300596182 \h </w:instrText>
      </w:r>
      <w:r w:rsidR="00A740A6">
        <w:fldChar w:fldCharType="separate"/>
      </w:r>
      <w:r w:rsidR="00C3651F">
        <w:t xml:space="preserve">Abbildung </w:t>
      </w:r>
      <w:r w:rsidR="00C3651F">
        <w:rPr>
          <w:noProof/>
        </w:rPr>
        <w:t>1</w:t>
      </w:r>
      <w:r w:rsidR="00C3651F">
        <w:t>: Aufbau der Arbeit</w:t>
      </w:r>
      <w:r w:rsidR="00A740A6">
        <w:fldChar w:fldCharType="end"/>
      </w:r>
      <w:r w:rsidR="00A740A6">
        <w:t>)</w:t>
      </w:r>
      <w:r>
        <w:t xml:space="preserve">. Nach einer Einführung mit </w:t>
      </w:r>
      <w:r w:rsidR="000060D8">
        <w:t xml:space="preserve">der </w:t>
      </w:r>
      <w:r>
        <w:t>Beschreibung der Problem- und Aufgabenstellung folgt in Kapitel zwei, die theoretische Vorbetrachtung des Projektes. Dabei wird auf die theoretischen Grundlagen und die Begründung der Nutzung eins selbst zu implementierenden Web-Service</w:t>
      </w:r>
      <w:r w:rsidR="000060D8">
        <w:t xml:space="preserve"> eingegangen</w:t>
      </w:r>
      <w:r>
        <w:t>. 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7D63E9" w:rsidP="007D63E9">
      <w:pPr>
        <w:jc w:val="center"/>
      </w:pPr>
      <w:r>
        <w:object w:dxaOrig="7048"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12.6pt" o:ole="">
            <v:imagedata r:id="rId10" o:title=""/>
          </v:shape>
          <o:OLEObject Type="Embed" ProgID="Visio.Drawing.11" ShapeID="_x0000_i1025" DrawAspect="Content" ObjectID="_1374343963" r:id="rId11"/>
        </w:object>
      </w:r>
    </w:p>
    <w:p w:rsidR="007D63E9" w:rsidRDefault="007D63E9" w:rsidP="007D63E9">
      <w:pPr>
        <w:pStyle w:val="myBeschriftung"/>
      </w:pPr>
      <w:bookmarkStart w:id="6" w:name="_Ref300596182"/>
      <w:bookmarkStart w:id="7" w:name="_Toc300596282"/>
      <w:r>
        <w:t xml:space="preserve">Abbildung </w:t>
      </w:r>
      <w:fldSimple w:instr=" SEQ Abbildung \* ARABIC ">
        <w:r w:rsidR="00C3651F">
          <w:rPr>
            <w:noProof/>
          </w:rPr>
          <w:t>1</w:t>
        </w:r>
      </w:fldSimple>
      <w:r>
        <w:t>: Aufbau der Arbeit</w:t>
      </w:r>
      <w:bookmarkEnd w:id="6"/>
      <w:bookmarkEnd w:id="7"/>
    </w:p>
    <w:p w:rsidR="00A740A6" w:rsidRDefault="000060D8" w:rsidP="00A662E6">
      <w:r>
        <w:t xml:space="preserve">Das dritte Kapitel </w:t>
      </w:r>
      <w:r w:rsidR="00702A65">
        <w:t>beschreibt</w:t>
      </w:r>
      <w:r w:rsidR="00A662E6">
        <w:t xml:space="preserve"> die</w:t>
      </w:r>
      <w:r>
        <w:t xml:space="preserve"> Umsetzung der einzelnen Komponenten. Im ersten Teilabschnitt w</w:t>
      </w:r>
      <w:r w:rsidR="00702A65">
        <w:t>erden</w:t>
      </w:r>
      <w:r>
        <w:t xml:space="preserve"> dafür die Web-Anwendung „speedikon DAMS“ und die</w:t>
      </w:r>
      <w:r w:rsidRPr="000060D8">
        <w:t xml:space="preserve"> </w:t>
      </w:r>
      <w:r>
        <w:t>zugrundeliegende Datenbank, näher betrachtet und die Funktionalitäten der Anwendung beschrieben.</w:t>
      </w:r>
      <w:r w:rsidR="00A662E6">
        <w:t xml:space="preserve"> Aus der Betrachtung von „speedikon DAMS“</w:t>
      </w:r>
      <w:r w:rsidR="00784FAB">
        <w:t xml:space="preserve"> heraus</w:t>
      </w:r>
      <w:r w:rsidR="00A662E6">
        <w:t xml:space="preserve"> </w:t>
      </w:r>
      <w:r w:rsidR="00784FAB">
        <w:t>werden</w:t>
      </w:r>
      <w:r w:rsidR="00A662E6">
        <w:t xml:space="preserve"> mögliche Anwendungsfälle für mo</w:t>
      </w:r>
      <w:r w:rsidR="00784FAB">
        <w:t>bile Anwendung abgeleitet</w:t>
      </w:r>
      <w:r w:rsidR="00A662E6">
        <w:t>, die zum Teil zur Implementi</w:t>
      </w:r>
      <w:r w:rsidR="00784FAB">
        <w:t>erung herangezogen werden</w:t>
      </w:r>
      <w:r w:rsidR="00A662E6">
        <w:t>. Im Anschluss</w:t>
      </w:r>
      <w:r>
        <w:t xml:space="preserve"> folgen die Kapitel zur Umsetzung des Web-Service, der mobilen Anwendung und d</w:t>
      </w:r>
      <w:r w:rsidR="00A662E6">
        <w:t xml:space="preserve">er Realisierung der Unit-Tests. </w:t>
      </w:r>
      <w:r w:rsidR="00784FAB">
        <w:t>Als Abschluss der Arbeit wird</w:t>
      </w:r>
      <w:r w:rsidR="00A662E6">
        <w:t xml:space="preserve"> in Kapit</w:t>
      </w:r>
      <w:r w:rsidR="00784FAB">
        <w:t>el vier ein Fazit gezogen</w:t>
      </w:r>
      <w:r w:rsidR="00A662E6">
        <w:t>, dass die Ergebnisse der Betrachtungen kurz zusammen</w:t>
      </w:r>
      <w:r w:rsidR="00784FAB">
        <w:t>ge</w:t>
      </w:r>
      <w:r w:rsidR="00A662E6">
        <w:t xml:space="preserve">fasst. </w:t>
      </w:r>
      <w:r w:rsidR="00784FAB">
        <w:t>Abschließend werden diverse</w:t>
      </w:r>
      <w:r w:rsidR="00A662E6">
        <w:t xml:space="preserve"> Erweiterungsmöglichkeit</w:t>
      </w:r>
      <w:r w:rsidR="007D63E9">
        <w:t>en</w:t>
      </w:r>
      <w:r w:rsidR="00D707F2">
        <w:t xml:space="preserve"> der mobilen Anwendung für eine eventuelle vollständige I</w:t>
      </w:r>
      <w:r w:rsidR="00784FAB">
        <w:t>mplementierung aufgezeigt</w:t>
      </w:r>
      <w:r w:rsidR="00D707F2">
        <w:t>.</w:t>
      </w:r>
    </w:p>
    <w:p w:rsidR="00332856" w:rsidRPr="00AC2188" w:rsidRDefault="003C567A" w:rsidP="00332856">
      <w:pPr>
        <w:pStyle w:val="berschrift1"/>
        <w:numPr>
          <w:ilvl w:val="0"/>
          <w:numId w:val="7"/>
        </w:numPr>
      </w:pPr>
      <w:r>
        <w:br w:type="page"/>
      </w:r>
      <w:r w:rsidR="00332856">
        <w:lastRenderedPageBreak/>
        <w:t>Umsetzung</w:t>
      </w:r>
    </w:p>
    <w:p w:rsidR="0073474D" w:rsidRDefault="0073474D" w:rsidP="00DC40E3">
      <w:pPr>
        <w:pStyle w:val="berschrift2"/>
        <w:numPr>
          <w:ilvl w:val="1"/>
          <w:numId w:val="7"/>
        </w:numPr>
      </w:pPr>
      <w:bookmarkStart w:id="8" w:name="_Toc300596324"/>
      <w:r>
        <w:t>Zielplattform Android</w:t>
      </w:r>
      <w:bookmarkEnd w:id="8"/>
    </w:p>
    <w:p w:rsidR="009471E1" w:rsidRDefault="009471E1" w:rsidP="009471E1">
      <w:r>
        <w:t>Für die praktische Realisierung der Projektaufgabe ist die Verwendung von Android als Betriebssystem vorgesehen. Nachfolgend soll ein kurzer Einblick in die Vielfalt der Andr</w:t>
      </w:r>
      <w:r w:rsidR="00BF0184">
        <w:t>oid-Umgebung geschaffen werden.</w:t>
      </w:r>
    </w:p>
    <w:p w:rsidR="009471E1" w:rsidRPr="009471E1" w:rsidRDefault="009471E1" w:rsidP="009471E1"/>
    <w:p w:rsidR="0073474D" w:rsidRDefault="0073474D" w:rsidP="00DC40E3">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596325"/>
      <w:r>
        <w:t>Web</w:t>
      </w:r>
      <w:r w:rsidR="00D349DD">
        <w:t>-S</w:t>
      </w:r>
      <w:r>
        <w:t>ervice</w:t>
      </w:r>
      <w:bookmarkEnd w:id="9"/>
      <w:bookmarkEnd w:id="10"/>
      <w:bookmarkEnd w:id="11"/>
      <w:bookmarkEnd w:id="12"/>
      <w:bookmarkEnd w:id="13"/>
      <w:bookmarkEnd w:id="14"/>
      <w:bookmarkEnd w:id="15"/>
      <w:bookmarkEnd w:id="16"/>
      <w:bookmarkEnd w:id="17"/>
      <w:bookmarkEnd w:id="18"/>
    </w:p>
    <w:p w:rsidR="00AA65EE" w:rsidRDefault="00AA65EE" w:rsidP="00DC40E3">
      <w:pPr>
        <w:rPr>
          <w:rFonts w:cs="Arial"/>
          <w:szCs w:val="24"/>
        </w:rPr>
      </w:pPr>
      <w:r w:rsidRPr="00AB0DA8">
        <w:rPr>
          <w:rFonts w:cs="Arial"/>
          <w:szCs w:val="24"/>
        </w:rPr>
        <w:t xml:space="preserve">Wie in der </w:t>
      </w:r>
      <w:r w:rsidR="009702AB">
        <w:rPr>
          <w:rFonts w:cs="Arial"/>
          <w:szCs w:val="24"/>
        </w:rPr>
        <w:t>Einleitung</w:t>
      </w:r>
      <w:r w:rsidRPr="00AB0DA8">
        <w:rPr>
          <w:rFonts w:cs="Arial"/>
          <w:szCs w:val="24"/>
        </w:rPr>
        <w:t xml:space="preserve"> b</w:t>
      </w:r>
      <w:r w:rsidR="00DD0F59">
        <w:rPr>
          <w:rFonts w:cs="Arial"/>
          <w:szCs w:val="24"/>
        </w:rPr>
        <w:t>eschrieben, stellt die zugrunde</w:t>
      </w:r>
      <w:r w:rsidRPr="00AB0DA8">
        <w:rPr>
          <w:rFonts w:cs="Arial"/>
          <w:szCs w:val="24"/>
        </w:rPr>
        <w:t>liegende Web-Anwendung keine Schnittstellen für den Zugriff auf die vorhandenen Daten zur Verfügung, so dass ein entsprechender Web</w:t>
      </w:r>
      <w:r w:rsidR="009702AB">
        <w:rPr>
          <w:rFonts w:cs="Arial"/>
          <w:szCs w:val="24"/>
        </w:rPr>
        <w:t>-S</w:t>
      </w:r>
      <w:r w:rsidRPr="00AB0DA8">
        <w:rPr>
          <w:rFonts w:cs="Arial"/>
          <w:szCs w:val="24"/>
        </w:rPr>
        <w:t>ervice implementiert werden soll. In diesem Abschnitt sollen die Grundlagen zum Thema Web Service erläutert werden.</w:t>
      </w:r>
    </w:p>
    <w:p w:rsidR="00AA65EE" w:rsidRDefault="00AA65EE" w:rsidP="00DC40E3">
      <w:pPr>
        <w:rPr>
          <w:rFonts w:cs="Arial"/>
          <w:szCs w:val="24"/>
        </w:rPr>
      </w:pPr>
      <w:r w:rsidRPr="00AB0DA8">
        <w:rPr>
          <w:rFonts w:cs="Arial"/>
          <w:szCs w:val="24"/>
        </w:rPr>
        <w:t>Web Services spielen im Zeitalter des Internets eine wichtige Rolle. Die Id</w:t>
      </w:r>
      <w:r w:rsidR="00155CCC">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w:t>
      </w:r>
      <w:r w:rsidR="00155CCC">
        <w:rPr>
          <w:rFonts w:cs="Arial"/>
          <w:szCs w:val="24"/>
        </w:rPr>
        <w:t>.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AA65EE" w:rsidRDefault="00AA65EE" w:rsidP="00DC40E3">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FIE00]. Nachfolgend sollen die Eigenschaften von REST aufgezeigt werden.</w:t>
      </w:r>
    </w:p>
    <w:p w:rsidR="00AA65EE" w:rsidRDefault="00AA65EE" w:rsidP="00DC40E3">
      <w:pPr>
        <w:rPr>
          <w:rFonts w:cs="Arial"/>
          <w:szCs w:val="24"/>
        </w:rPr>
      </w:pPr>
      <w:r>
        <w:rPr>
          <w:rFonts w:cs="Arial"/>
          <w:szCs w:val="24"/>
        </w:rPr>
        <w:t>Di</w:t>
      </w:r>
      <w:r w:rsidR="00155CCC">
        <w:rPr>
          <w:rFonts w:cs="Arial"/>
          <w:szCs w:val="24"/>
        </w:rPr>
        <w:t>e zentrale Einheit bei der REST-</w:t>
      </w:r>
      <w:r>
        <w:rPr>
          <w:rFonts w:cs="Arial"/>
          <w:szCs w:val="24"/>
        </w:rPr>
        <w:t>Architektur, stellen die so genannten Ressourcen dar. Ressourcen sind in diesem Fall Inhalte die über das Netzwerk aufgerufen werden können. Diese Inhalte können in Form von Dokumenten, Bildern oder auch Ergebnisse von Datenbankabfragen vorliegen, die in unterschiedlichen Formaten wie XML</w:t>
      </w:r>
      <w:r w:rsidR="00B90AC2">
        <w:rPr>
          <w:rFonts w:cs="Arial"/>
          <w:szCs w:val="24"/>
        </w:rPr>
        <w:t>3</w:t>
      </w:r>
      <w:r>
        <w:rPr>
          <w:rFonts w:cs="Arial"/>
          <w:szCs w:val="24"/>
        </w:rPr>
        <w:t xml:space="preserve"> oder JSON4 repräsentiert zur Verfügung gestellt werden können. Für den Aufruf wird </w:t>
      </w:r>
      <w:r>
        <w:rPr>
          <w:rFonts w:cs="Arial"/>
          <w:szCs w:val="24"/>
        </w:rPr>
        <w:lastRenderedPageBreak/>
        <w:t xml:space="preserve">jede der Ressourcen mit einem eindeutigen </w:t>
      </w:r>
      <w:r w:rsidR="00D639BB">
        <w:rPr>
          <w:rFonts w:cs="Arial"/>
          <w:szCs w:val="24"/>
        </w:rPr>
        <w:t>„</w:t>
      </w:r>
      <w:r>
        <w:rPr>
          <w:rFonts w:cs="Arial"/>
          <w:szCs w:val="24"/>
        </w:rPr>
        <w:t>Uniform Resource Identifier</w:t>
      </w:r>
      <w:r w:rsidR="00D639BB">
        <w:rPr>
          <w:rFonts w:cs="Arial"/>
          <w:szCs w:val="24"/>
        </w:rPr>
        <w:t>“</w:t>
      </w:r>
      <w:r>
        <w:rPr>
          <w:rFonts w:cs="Arial"/>
          <w:szCs w:val="24"/>
        </w:rPr>
        <w:t xml:space="preserve">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AA65EE" w:rsidRDefault="00AA65EE" w:rsidP="00DC40E3">
      <w:pPr>
        <w:pStyle w:val="Listenabsatz"/>
        <w:numPr>
          <w:ilvl w:val="0"/>
          <w:numId w:val="2"/>
        </w:numPr>
        <w:rPr>
          <w:rFonts w:cs="Arial"/>
          <w:szCs w:val="24"/>
        </w:rPr>
      </w:pPr>
      <w:r>
        <w:rPr>
          <w:rFonts w:cs="Arial"/>
          <w:szCs w:val="24"/>
        </w:rPr>
        <w:t>Create</w:t>
      </w:r>
    </w:p>
    <w:p w:rsidR="00AA65EE" w:rsidRDefault="00AA65EE" w:rsidP="00DC40E3">
      <w:pPr>
        <w:pStyle w:val="Listenabsatz"/>
        <w:numPr>
          <w:ilvl w:val="1"/>
          <w:numId w:val="2"/>
        </w:numPr>
        <w:rPr>
          <w:rFonts w:cs="Arial"/>
          <w:szCs w:val="24"/>
        </w:rPr>
      </w:pPr>
      <w:r>
        <w:rPr>
          <w:rFonts w:cs="Arial"/>
          <w:szCs w:val="24"/>
        </w:rPr>
        <w:t>Erzeugen einer neuen Ressource</w:t>
      </w:r>
    </w:p>
    <w:p w:rsidR="00AA65EE" w:rsidRDefault="00AA65EE" w:rsidP="00DC40E3">
      <w:pPr>
        <w:pStyle w:val="Listenabsatz"/>
        <w:numPr>
          <w:ilvl w:val="0"/>
          <w:numId w:val="2"/>
        </w:numPr>
        <w:rPr>
          <w:rFonts w:cs="Arial"/>
          <w:szCs w:val="24"/>
        </w:rPr>
      </w:pPr>
      <w:r>
        <w:rPr>
          <w:rFonts w:cs="Arial"/>
          <w:szCs w:val="24"/>
        </w:rPr>
        <w:t>Read</w:t>
      </w:r>
    </w:p>
    <w:p w:rsidR="00AA65EE" w:rsidRDefault="00AA65EE" w:rsidP="00DC40E3">
      <w:pPr>
        <w:pStyle w:val="Listenabsatz"/>
        <w:numPr>
          <w:ilvl w:val="1"/>
          <w:numId w:val="2"/>
        </w:numPr>
        <w:rPr>
          <w:rFonts w:cs="Arial"/>
          <w:szCs w:val="24"/>
        </w:rPr>
      </w:pPr>
      <w:r>
        <w:rPr>
          <w:rFonts w:cs="Arial"/>
          <w:szCs w:val="24"/>
        </w:rPr>
        <w:t>Lesen/ Aufruf einer Ressource</w:t>
      </w:r>
    </w:p>
    <w:p w:rsidR="00AA65EE" w:rsidRDefault="00AA65EE" w:rsidP="00DC40E3">
      <w:pPr>
        <w:pStyle w:val="Listenabsatz"/>
        <w:numPr>
          <w:ilvl w:val="0"/>
          <w:numId w:val="2"/>
        </w:numPr>
        <w:rPr>
          <w:rFonts w:cs="Arial"/>
          <w:szCs w:val="24"/>
        </w:rPr>
      </w:pPr>
      <w:r>
        <w:rPr>
          <w:rFonts w:cs="Arial"/>
          <w:szCs w:val="24"/>
        </w:rPr>
        <w:t>Update</w:t>
      </w:r>
    </w:p>
    <w:p w:rsidR="00AA65EE" w:rsidRDefault="00AA65EE" w:rsidP="00DC40E3">
      <w:pPr>
        <w:pStyle w:val="Listenabsatz"/>
        <w:numPr>
          <w:ilvl w:val="1"/>
          <w:numId w:val="2"/>
        </w:numPr>
        <w:rPr>
          <w:rFonts w:cs="Arial"/>
          <w:szCs w:val="24"/>
        </w:rPr>
      </w:pPr>
      <w:r>
        <w:rPr>
          <w:rFonts w:cs="Arial"/>
          <w:szCs w:val="24"/>
        </w:rPr>
        <w:t>Änderungen an einer Ressource</w:t>
      </w:r>
    </w:p>
    <w:p w:rsidR="00AA65EE" w:rsidRDefault="00AA65EE" w:rsidP="00DC40E3">
      <w:pPr>
        <w:pStyle w:val="Listenabsatz"/>
        <w:numPr>
          <w:ilvl w:val="0"/>
          <w:numId w:val="2"/>
        </w:numPr>
        <w:rPr>
          <w:rFonts w:cs="Arial"/>
          <w:szCs w:val="24"/>
        </w:rPr>
      </w:pPr>
      <w:r>
        <w:rPr>
          <w:rFonts w:cs="Arial"/>
          <w:szCs w:val="24"/>
        </w:rPr>
        <w:t>Delete</w:t>
      </w:r>
    </w:p>
    <w:p w:rsidR="00AA65EE" w:rsidRPr="00180B50" w:rsidRDefault="00AA65EE" w:rsidP="00DC40E3">
      <w:pPr>
        <w:pStyle w:val="Listenabsatz"/>
        <w:numPr>
          <w:ilvl w:val="1"/>
          <w:numId w:val="2"/>
        </w:numPr>
        <w:rPr>
          <w:rFonts w:cs="Arial"/>
          <w:szCs w:val="24"/>
        </w:rPr>
      </w:pPr>
      <w:r>
        <w:rPr>
          <w:rFonts w:cs="Arial"/>
          <w:szCs w:val="24"/>
        </w:rPr>
        <w:t>Löschen einer Ressource</w:t>
      </w:r>
    </w:p>
    <w:p w:rsidR="00AA65EE" w:rsidRDefault="00AA65EE" w:rsidP="00DC40E3">
      <w:pPr>
        <w:rPr>
          <w:rFonts w:cs="Arial"/>
          <w:szCs w:val="24"/>
        </w:rPr>
      </w:pPr>
    </w:p>
    <w:p w:rsidR="00AA65EE" w:rsidRDefault="00AA65EE" w:rsidP="00DC40E3">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sidR="00155CCC">
        <w:rPr>
          <w:rFonts w:cs="Arial"/>
          <w:szCs w:val="24"/>
        </w:rPr>
        <w:t xml:space="preserve"> Text Transfer </w:t>
      </w:r>
      <w:r w:rsidR="00D639BB">
        <w:rPr>
          <w:rFonts w:cs="Arial"/>
          <w:szCs w:val="24"/>
        </w:rPr>
        <w:t>Protocol</w:t>
      </w:r>
      <w:r>
        <w:rPr>
          <w:rFonts w:cs="Arial"/>
          <w:szCs w:val="24"/>
        </w:rPr>
        <w:t xml:space="preserve"> (HTTP</w:t>
      </w:r>
      <w:r w:rsidRPr="00AB0DA8">
        <w:rPr>
          <w:rFonts w:cs="Arial"/>
          <w:szCs w:val="24"/>
        </w:rPr>
        <w:t>). Die Nutzung von H</w:t>
      </w:r>
      <w:r>
        <w:rPr>
          <w:rFonts w:cs="Arial"/>
          <w:szCs w:val="24"/>
        </w:rPr>
        <w:t>TTP</w:t>
      </w:r>
      <w:r w:rsidRPr="00AB0DA8">
        <w:rPr>
          <w:rFonts w:cs="Arial"/>
          <w:szCs w:val="24"/>
        </w:rPr>
        <w:t xml:space="preserve"> macht di</w:t>
      </w:r>
      <w:r w:rsidR="00155CCC">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 die hier kurz aufgezeigt werden sollen:</w:t>
      </w:r>
    </w:p>
    <w:p w:rsidR="00AA65EE" w:rsidRDefault="00AA65EE" w:rsidP="00DC40E3">
      <w:pPr>
        <w:rPr>
          <w:rFonts w:cs="Arial"/>
          <w:szCs w:val="24"/>
        </w:rPr>
      </w:pPr>
    </w:p>
    <w:p w:rsidR="00AA65EE" w:rsidRDefault="00AA65EE" w:rsidP="00DC40E3">
      <w:pPr>
        <w:pStyle w:val="Listenabsatz"/>
        <w:numPr>
          <w:ilvl w:val="0"/>
          <w:numId w:val="1"/>
        </w:numPr>
        <w:rPr>
          <w:rFonts w:cs="Arial"/>
          <w:szCs w:val="24"/>
        </w:rPr>
      </w:pPr>
      <w:r>
        <w:rPr>
          <w:rFonts w:cs="Arial"/>
          <w:szCs w:val="24"/>
        </w:rPr>
        <w:t xml:space="preserve">GET </w:t>
      </w:r>
    </w:p>
    <w:p w:rsidR="00AA65EE" w:rsidRDefault="00AA65EE" w:rsidP="00460307">
      <w:pPr>
        <w:pStyle w:val="Listenabsatz"/>
        <w:rPr>
          <w:rFonts w:cs="Arial"/>
          <w:szCs w:val="24"/>
        </w:rPr>
      </w:pPr>
      <w:r>
        <w:rPr>
          <w:rFonts w:cs="Arial"/>
          <w:szCs w:val="24"/>
        </w:rPr>
        <w:t xml:space="preserve">Die Methode GET stellt den lesenden Zugriff auf Ressourcen zur Verfügung. Die Methode verhält sich dabei idempotent und ist sicher bzw. gefahrlos. Idempotent bedeutet in diesem Fall, dass ein lesender Zugriff die gewünschte Ressource unverändert lässt und somit jeder weitere Zugriff auf die Ressource das gleiche Ergebnis liefert. Sicher im Zusammenhang mit der Methode GET bedeutet, dass der Aufruf einer Ressource durch einen Benutzer keinen Seiteneffekt hervorruft, d.h. dass die Anfrage keinen vom Benutzer </w:t>
      </w:r>
      <w:r>
        <w:rPr>
          <w:rFonts w:cs="Arial"/>
          <w:szCs w:val="24"/>
        </w:rPr>
        <w:lastRenderedPageBreak/>
        <w:t>erwarteten Einfluss auf andere Ressourcen oder den Betrieb des Servers haben darf.</w:t>
      </w:r>
      <w:r w:rsidR="00F938DE">
        <w:rPr>
          <w:rFonts w:cs="Arial"/>
          <w:szCs w:val="24"/>
        </w:rPr>
        <w:t xml:space="preserve"> </w:t>
      </w:r>
      <w:r>
        <w:rPr>
          <w:rFonts w:cs="Arial"/>
          <w:szCs w:val="24"/>
        </w:rPr>
        <w:t>[W3C][Bur10]</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t>PUT</w:t>
      </w:r>
    </w:p>
    <w:p w:rsidR="00AA65EE" w:rsidRDefault="00AA65EE" w:rsidP="00460307">
      <w:pPr>
        <w:pStyle w:val="Listenabsatz"/>
        <w:rPr>
          <w:rFonts w:cs="Arial"/>
          <w:szCs w:val="24"/>
        </w:rPr>
      </w:pPr>
      <w:r w:rsidRPr="00CD3A33">
        <w:rPr>
          <w:rFonts w:cs="Arial"/>
          <w:szCs w:val="24"/>
        </w:rPr>
        <w:t>Die Methode PUT ist eine schreibende Methode. Bei der Anfrage an den Server, wird die in der http-Nachricht übertragen Ressource an der eindeutige</w:t>
      </w:r>
      <w:r>
        <w:rPr>
          <w:rFonts w:cs="Arial"/>
          <w:szCs w:val="24"/>
        </w:rPr>
        <w:t>n</w:t>
      </w:r>
      <w:r w:rsidRPr="00CD3A33">
        <w:rPr>
          <w:rFonts w:cs="Arial"/>
          <w:szCs w:val="24"/>
        </w:rPr>
        <w:t xml:space="preserve"> Adresse (URI) gespeichert, die in den Meta-Daten des Paketes angegeben ist. Sollte </w:t>
      </w:r>
      <w:proofErr w:type="gramStart"/>
      <w:r w:rsidRPr="00CD3A33">
        <w:rPr>
          <w:rFonts w:cs="Arial"/>
          <w:szCs w:val="24"/>
        </w:rPr>
        <w:t>die</w:t>
      </w:r>
      <w:proofErr w:type="gramEnd"/>
      <w:r w:rsidRPr="00CD3A33">
        <w:rPr>
          <w:rFonts w:cs="Arial"/>
          <w:szCs w:val="24"/>
        </w:rPr>
        <w:t xml:space="preserve"> angegebene URI nicht vorhanden sein, wird sie durch den Server angelegt. Die Methode PUT ist idempotent, d.h. dass die mehrmalige speichernde Anfrage der gleichen Ressource dasselbe Ergebnis herbeiführt</w:t>
      </w:r>
      <w:r>
        <w:rPr>
          <w:rFonts w:cs="Arial"/>
          <w:szCs w:val="24"/>
        </w:rPr>
        <w:t>.</w:t>
      </w:r>
      <w:r w:rsidRPr="00976095">
        <w:rPr>
          <w:rFonts w:cs="Arial"/>
          <w:szCs w:val="24"/>
        </w:rPr>
        <w:t xml:space="preserve"> </w:t>
      </w:r>
      <w:r>
        <w:rPr>
          <w:rFonts w:cs="Arial"/>
          <w:szCs w:val="24"/>
        </w:rPr>
        <w:t>[Bur10]</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t>DELETE</w:t>
      </w:r>
    </w:p>
    <w:p w:rsidR="00AA65EE" w:rsidRDefault="00AA65EE" w:rsidP="00460307">
      <w:pPr>
        <w:pStyle w:val="Listenabsatz"/>
        <w:rPr>
          <w:rFonts w:cs="Arial"/>
          <w:szCs w:val="24"/>
        </w:rPr>
      </w:pPr>
      <w:r>
        <w:rPr>
          <w:rFonts w:cs="Arial"/>
          <w:szCs w:val="24"/>
        </w:rPr>
        <w:t>Die Methode DELETE wird benutzt um Ressourcen auf dem Server zu löschen. Die Methode ist ebenfalls idempotent, da das mehrmalige Löschen einer Ressource das gleiche Ergebnis liefert. [Bur10]</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t>POST</w:t>
      </w:r>
    </w:p>
    <w:p w:rsidR="00AA65EE" w:rsidRDefault="00AA65EE" w:rsidP="00460307">
      <w:pPr>
        <w:pStyle w:val="Listenabsatz"/>
        <w:rPr>
          <w:rFonts w:cs="Arial"/>
          <w:szCs w:val="24"/>
        </w:rPr>
      </w:pPr>
      <w:r>
        <w:rPr>
          <w:rFonts w:cs="Arial"/>
          <w:szCs w:val="24"/>
        </w:rPr>
        <w:t>Die Methode POST ist sehr flexibel einsetzbar. So ist es möglich in den entsprechenden Anfragen bzw. Antworten Daten zu senden oder zu empfangen. Weiterhin können mit der Methode auch die Funktionalitäten von anderen Methoden wie GET und PUT realisiert werden. Allerdings ist PUT weder idempotent noch sicher, weil die in den Anfragen übertragenen Meta-Daten bzw. Parameter ständig veränderbar sind. Zudem bietet PUT weitere Funktionen an, wie das Annotieren von bekannten Ressourcen. [Bur10]</w:t>
      </w:r>
      <w:r w:rsidRPr="00F2210E">
        <w:rPr>
          <w:rFonts w:cs="Arial"/>
          <w:szCs w:val="24"/>
        </w:rPr>
        <w:t xml:space="preserve"> </w:t>
      </w:r>
      <w:r>
        <w:rPr>
          <w:rFonts w:cs="Arial"/>
          <w:szCs w:val="24"/>
        </w:rPr>
        <w:t>[W3C]</w:t>
      </w:r>
    </w:p>
    <w:p w:rsidR="00AA65EE" w:rsidRDefault="00AA65EE" w:rsidP="00DC40E3">
      <w:pPr>
        <w:pStyle w:val="Listenabsatz"/>
        <w:numPr>
          <w:ilvl w:val="0"/>
          <w:numId w:val="1"/>
        </w:numPr>
        <w:rPr>
          <w:rFonts w:cs="Arial"/>
          <w:szCs w:val="24"/>
        </w:rPr>
      </w:pPr>
      <w:r>
        <w:rPr>
          <w:rFonts w:cs="Arial"/>
          <w:szCs w:val="24"/>
        </w:rPr>
        <w:t>HEAD</w:t>
      </w:r>
    </w:p>
    <w:p w:rsidR="00AA65EE" w:rsidRDefault="00AA65EE" w:rsidP="00460307">
      <w:pPr>
        <w:pStyle w:val="Listenabsatz"/>
        <w:rPr>
          <w:rFonts w:cs="Arial"/>
          <w:szCs w:val="24"/>
        </w:rPr>
      </w:pPr>
      <w:r>
        <w:rPr>
          <w:rFonts w:cs="Arial"/>
          <w:szCs w:val="24"/>
        </w:rPr>
        <w:t>Die Methode HEAD stellt die gleiche Funktionalität wie die Methode GET zur Verfügung. Der Unterschied besteht darin, dass der Server bei einer HEAD-Anfrage nicht zwingende den Inhalt der aufgerufenen Ressource zurücksendet, sondern nur die Meta-Daten die die Ressource betreffen</w:t>
      </w:r>
      <w:proofErr w:type="gramStart"/>
      <w:r>
        <w:rPr>
          <w:rFonts w:cs="Arial"/>
          <w:szCs w:val="24"/>
        </w:rPr>
        <w:t>.[</w:t>
      </w:r>
      <w:proofErr w:type="gramEnd"/>
      <w:r>
        <w:rPr>
          <w:rFonts w:cs="Arial"/>
          <w:szCs w:val="24"/>
        </w:rPr>
        <w:t>W3C]</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lastRenderedPageBreak/>
        <w:t>OPTIONS</w:t>
      </w:r>
    </w:p>
    <w:p w:rsidR="00AA65EE" w:rsidRDefault="00AA65EE" w:rsidP="00460307">
      <w:pPr>
        <w:pStyle w:val="Listenabsatz"/>
        <w:rPr>
          <w:rFonts w:cs="Arial"/>
          <w:szCs w:val="24"/>
        </w:rPr>
      </w:pPr>
      <w:r>
        <w:rPr>
          <w:rFonts w:cs="Arial"/>
          <w:szCs w:val="24"/>
        </w:rPr>
        <w:t>Die Methode OPTIONS ermöglicht den Aufruf von Optionen für die Kommunikation zwischen Server und Nutzer und deren Auswertung, ohne die Ressource selbst anzufordern. [Bur10]</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t>TRACE</w:t>
      </w:r>
    </w:p>
    <w:p w:rsidR="00AA65EE" w:rsidRDefault="00AA65EE" w:rsidP="00460307">
      <w:pPr>
        <w:pStyle w:val="Listenabsatz"/>
        <w:rPr>
          <w:rFonts w:cs="Arial"/>
          <w:szCs w:val="24"/>
        </w:rPr>
      </w:pPr>
      <w:r>
        <w:rPr>
          <w:rFonts w:cs="Arial"/>
          <w:szCs w:val="24"/>
        </w:rPr>
        <w:t>Die Methode TRACE stellt Funktionalitäten zur Verfügung mit denen der Nutzer zu Testzwecken Anfragen an den Server schickt und der Server die verarbeitet Anfrage zurücksendet. Mit dieser Methode kann der Nutzer die Rückantwort auswerten und die gewonnenen Informationen zur Fehlerbehebung oder Diagnose nutzen. [W3C]</w:t>
      </w:r>
    </w:p>
    <w:p w:rsidR="00AA65EE" w:rsidRDefault="00AA65EE" w:rsidP="00DC40E3">
      <w:pPr>
        <w:pStyle w:val="Listenabsatz"/>
        <w:ind w:left="1440"/>
        <w:rPr>
          <w:rFonts w:cs="Arial"/>
          <w:szCs w:val="24"/>
        </w:rPr>
      </w:pPr>
    </w:p>
    <w:p w:rsidR="00AA65EE" w:rsidRDefault="00AA65EE" w:rsidP="00DC40E3">
      <w:pPr>
        <w:pStyle w:val="Listenabsatz"/>
        <w:numPr>
          <w:ilvl w:val="0"/>
          <w:numId w:val="1"/>
        </w:numPr>
        <w:rPr>
          <w:rFonts w:cs="Arial"/>
          <w:szCs w:val="24"/>
        </w:rPr>
      </w:pPr>
      <w:r>
        <w:rPr>
          <w:rFonts w:cs="Arial"/>
          <w:szCs w:val="24"/>
        </w:rPr>
        <w:t>CONNECT</w:t>
      </w:r>
    </w:p>
    <w:p w:rsidR="00AA65EE" w:rsidRDefault="00AA65EE" w:rsidP="00460307">
      <w:pPr>
        <w:pStyle w:val="Listenabsatz"/>
        <w:rPr>
          <w:rFonts w:cs="Arial"/>
          <w:szCs w:val="24"/>
        </w:rPr>
      </w:pPr>
      <w:r>
        <w:rPr>
          <w:rFonts w:cs="Arial"/>
          <w:szCs w:val="24"/>
        </w:rPr>
        <w:t>Die letzte zu betrachtende Methode ist CONNECT. Diese Methode steht für die Nutzung von Proxy-Eigenschaften zur Verfügung, um dynamisch auf gesicherten bzw. getunnelten Netzwerkverkehr umzuschalten. [W3C]</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t>
      </w:r>
    </w:p>
    <w:p w:rsidR="00AA65EE" w:rsidRDefault="00AA65EE" w:rsidP="00DC40E3">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AA65EE" w:rsidRDefault="00AA65EE" w:rsidP="00DC40E3">
      <w:pPr>
        <w:rPr>
          <w:rFonts w:cs="Arial"/>
          <w:szCs w:val="24"/>
        </w:rPr>
      </w:pPr>
      <w:r>
        <w:rPr>
          <w:rFonts w:cs="Arial"/>
          <w:szCs w:val="24"/>
        </w:rPr>
        <w:lastRenderedPageBreak/>
        <w:t xml:space="preserve">In der Programmiersprache Java steht seit 2008 das Framework JAX-RS zur Verfügung. JAX-RS stellt Funktionalitäten bereit um „RESTful“-Webservices zu implementieren. Unteranderem bietet es die Möglichkeit </w:t>
      </w:r>
      <w:r w:rsidR="00D639BB">
        <w:rPr>
          <w:rFonts w:cs="Arial"/>
          <w:szCs w:val="24"/>
        </w:rPr>
        <w:t>Annotationen</w:t>
      </w:r>
      <w:r>
        <w:rPr>
          <w:rFonts w:cs="Arial"/>
          <w:szCs w:val="24"/>
        </w:rPr>
        <w:t xml:space="preserve"> zu verwenden, um Meta</w:t>
      </w:r>
      <w:r w:rsidR="004F2DC0">
        <w:rPr>
          <w:rFonts w:cs="Arial"/>
          <w:szCs w:val="24"/>
        </w:rPr>
        <w:t>-D</w:t>
      </w:r>
      <w:r>
        <w:rPr>
          <w:rFonts w:cs="Arial"/>
          <w:szCs w:val="24"/>
        </w:rPr>
        <w:t xml:space="preserve">aten die für den Webservice benötigt werden einbinden zu können. Im Folgenden sollen kurz die wichtigsten </w:t>
      </w:r>
      <w:r w:rsidR="00D639BB">
        <w:rPr>
          <w:rFonts w:cs="Arial"/>
          <w:szCs w:val="24"/>
        </w:rPr>
        <w:t>Annotationen</w:t>
      </w:r>
      <w:r>
        <w:rPr>
          <w:rFonts w:cs="Arial"/>
          <w:szCs w:val="24"/>
        </w:rPr>
        <w:t xml:space="preserve"> aufgezeigt werden. </w:t>
      </w:r>
    </w:p>
    <w:p w:rsidR="00AA65EE" w:rsidRDefault="00AA65EE" w:rsidP="00DC40E3">
      <w:pPr>
        <w:rPr>
          <w:rFonts w:cs="Arial"/>
          <w:szCs w:val="24"/>
        </w:rPr>
      </w:pPr>
    </w:p>
    <w:p w:rsidR="00AA65EE" w:rsidRDefault="00AA65EE" w:rsidP="00DC40E3">
      <w:pPr>
        <w:rPr>
          <w:rFonts w:cs="Arial"/>
          <w:szCs w:val="24"/>
        </w:rPr>
      </w:pPr>
      <w:r>
        <w:rPr>
          <w:rFonts w:cs="Arial"/>
          <w:szCs w:val="24"/>
        </w:rPr>
        <w:tab/>
        <w:t>@Path</w:t>
      </w:r>
    </w:p>
    <w:p w:rsidR="00AA65EE" w:rsidRDefault="00AA65EE" w:rsidP="00542331">
      <w:pPr>
        <w:ind w:left="708"/>
        <w:rPr>
          <w:rFonts w:cs="Arial"/>
          <w:szCs w:val="24"/>
        </w:rPr>
      </w:pPr>
      <w:r>
        <w:rPr>
          <w:rFonts w:cs="Arial"/>
          <w:szCs w:val="24"/>
        </w:rPr>
        <w:t>Definiert den Pfad mit der die zur Verfügung gestellte Klasse aufgerufen werden kann und bildet so d</w:t>
      </w:r>
      <w:r w:rsidR="00D639BB">
        <w:rPr>
          <w:rFonts w:cs="Arial"/>
          <w:szCs w:val="24"/>
        </w:rPr>
        <w:t>en Knotenpunkt („root res</w:t>
      </w:r>
      <w:r>
        <w:rPr>
          <w:rFonts w:cs="Arial"/>
          <w:szCs w:val="24"/>
        </w:rPr>
        <w:t>ource“) für die mit @Path annotierten Methoden in der Klasse.</w:t>
      </w:r>
    </w:p>
    <w:p w:rsidR="00AA65EE" w:rsidRDefault="00AA65EE" w:rsidP="00DC40E3">
      <w:pPr>
        <w:ind w:left="1410"/>
        <w:rPr>
          <w:rFonts w:cs="Arial"/>
          <w:szCs w:val="24"/>
        </w:rPr>
      </w:pPr>
    </w:p>
    <w:p w:rsidR="00AA65EE" w:rsidRDefault="00AA65EE" w:rsidP="00DC40E3">
      <w:pPr>
        <w:ind w:left="1410"/>
        <w:rPr>
          <w:rFonts w:cs="Arial"/>
          <w:szCs w:val="24"/>
        </w:rPr>
      </w:pPr>
      <w:r>
        <w:rPr>
          <w:rFonts w:cs="Arial"/>
          <w:szCs w:val="24"/>
        </w:rPr>
        <w:t>@Path(</w:t>
      </w:r>
      <w:r>
        <w:rPr>
          <w:rFonts w:cs="Arial"/>
          <w:szCs w:val="24"/>
          <w:lang w:val="en-US"/>
        </w:rPr>
        <w:t>”/test”</w:t>
      </w:r>
      <w:r>
        <w:rPr>
          <w:rFonts w:cs="Arial"/>
          <w:szCs w:val="24"/>
        </w:rPr>
        <w:t xml:space="preserve">) </w:t>
      </w:r>
    </w:p>
    <w:p w:rsidR="00AA65EE" w:rsidRDefault="00AA65EE" w:rsidP="00DC40E3">
      <w:pPr>
        <w:ind w:left="1410"/>
        <w:rPr>
          <w:rFonts w:cs="Arial"/>
          <w:szCs w:val="24"/>
        </w:rPr>
      </w:pPr>
      <w:r>
        <w:rPr>
          <w:rFonts w:cs="Arial"/>
          <w:szCs w:val="24"/>
        </w:rPr>
        <w:t>public class TestKlasse{</w:t>
      </w:r>
    </w:p>
    <w:p w:rsidR="00AA65EE" w:rsidRDefault="00AA65EE" w:rsidP="00DC40E3">
      <w:pPr>
        <w:ind w:left="1410"/>
        <w:rPr>
          <w:rFonts w:cs="Arial"/>
          <w:szCs w:val="24"/>
        </w:rPr>
      </w:pPr>
      <w:r>
        <w:rPr>
          <w:rFonts w:cs="Arial"/>
          <w:szCs w:val="24"/>
        </w:rPr>
        <w:tab/>
      </w:r>
      <w:r>
        <w:rPr>
          <w:rFonts w:cs="Arial"/>
          <w:szCs w:val="24"/>
        </w:rPr>
        <w:tab/>
        <w:t>@Path(/methode1)</w:t>
      </w:r>
    </w:p>
    <w:p w:rsidR="00AA65EE" w:rsidRDefault="00AA65EE" w:rsidP="00DC40E3">
      <w:pPr>
        <w:ind w:left="1410"/>
        <w:rPr>
          <w:rFonts w:cs="Arial"/>
          <w:szCs w:val="24"/>
        </w:rPr>
      </w:pPr>
      <w:r>
        <w:rPr>
          <w:rFonts w:cs="Arial"/>
          <w:szCs w:val="24"/>
        </w:rPr>
        <w:tab/>
      </w:r>
      <w:r>
        <w:rPr>
          <w:rFonts w:cs="Arial"/>
          <w:szCs w:val="24"/>
        </w:rPr>
        <w:tab/>
        <w:t>public String testMethode1(){</w:t>
      </w:r>
    </w:p>
    <w:p w:rsidR="00AA65EE" w:rsidRDefault="00AA65EE" w:rsidP="00DC40E3">
      <w:pPr>
        <w:ind w:left="1410"/>
        <w:rPr>
          <w:rFonts w:cs="Arial"/>
          <w:szCs w:val="24"/>
        </w:rPr>
      </w:pPr>
      <w:r>
        <w:rPr>
          <w:rFonts w:cs="Arial"/>
          <w:szCs w:val="24"/>
        </w:rPr>
        <w:tab/>
      </w:r>
      <w:r>
        <w:rPr>
          <w:rFonts w:cs="Arial"/>
          <w:szCs w:val="24"/>
        </w:rPr>
        <w:tab/>
        <w:t>…</w:t>
      </w:r>
    </w:p>
    <w:p w:rsidR="00AA65EE" w:rsidRDefault="00AA65EE" w:rsidP="00DC40E3">
      <w:pPr>
        <w:ind w:left="2118" w:firstLine="6"/>
        <w:rPr>
          <w:rFonts w:cs="Arial"/>
          <w:szCs w:val="24"/>
        </w:rPr>
      </w:pPr>
      <w:r>
        <w:rPr>
          <w:rFonts w:cs="Arial"/>
          <w:szCs w:val="24"/>
        </w:rPr>
        <w:t>}</w:t>
      </w:r>
    </w:p>
    <w:p w:rsidR="00AA65EE" w:rsidRDefault="00AA65EE" w:rsidP="00DC40E3">
      <w:pPr>
        <w:rPr>
          <w:rFonts w:cs="Arial"/>
          <w:szCs w:val="24"/>
        </w:rPr>
      </w:pPr>
      <w:r>
        <w:rPr>
          <w:rFonts w:cs="Arial"/>
          <w:szCs w:val="24"/>
        </w:rPr>
        <w:tab/>
      </w:r>
      <w:r>
        <w:rPr>
          <w:rFonts w:cs="Arial"/>
          <w:szCs w:val="24"/>
        </w:rPr>
        <w:tab/>
        <w:t>}</w:t>
      </w:r>
    </w:p>
    <w:p w:rsidR="00AA65EE" w:rsidRDefault="00AA65EE" w:rsidP="00DC40E3">
      <w:pPr>
        <w:ind w:left="1410"/>
        <w:rPr>
          <w:rFonts w:cs="Arial"/>
          <w:szCs w:val="24"/>
        </w:rPr>
      </w:pPr>
      <w:proofErr w:type="gramStart"/>
      <w:r>
        <w:rPr>
          <w:rFonts w:cs="Arial"/>
          <w:szCs w:val="24"/>
        </w:rPr>
        <w:t>Die</w:t>
      </w:r>
      <w:proofErr w:type="gramEnd"/>
      <w:r>
        <w:rPr>
          <w:rFonts w:cs="Arial"/>
          <w:szCs w:val="24"/>
        </w:rPr>
        <w:t xml:space="preserve"> im Web</w:t>
      </w:r>
      <w:r w:rsidR="00155CCC">
        <w:rPr>
          <w:rFonts w:cs="Arial"/>
          <w:szCs w:val="24"/>
        </w:rPr>
        <w:t>-S</w:t>
      </w:r>
      <w:r>
        <w:rPr>
          <w:rFonts w:cs="Arial"/>
          <w:szCs w:val="24"/>
        </w:rPr>
        <w:t xml:space="preserve">ervice aufzurufende URI wäre dann </w:t>
      </w:r>
    </w:p>
    <w:p w:rsidR="00AA65EE" w:rsidRPr="00155CCC" w:rsidRDefault="00AA65EE" w:rsidP="00DC40E3">
      <w:pPr>
        <w:ind w:left="702" w:firstLine="708"/>
        <w:rPr>
          <w:rFonts w:cs="Arial"/>
          <w:i/>
          <w:szCs w:val="24"/>
        </w:rPr>
      </w:pPr>
      <w:r w:rsidRPr="00155CCC">
        <w:rPr>
          <w:rFonts w:cs="Arial"/>
          <w:i/>
          <w:szCs w:val="24"/>
        </w:rPr>
        <w:t>http://server:port/webprojekt/test/method</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Für die </w:t>
      </w:r>
      <w:r w:rsidR="00542331">
        <w:rPr>
          <w:rFonts w:cs="Arial"/>
          <w:szCs w:val="24"/>
        </w:rPr>
        <w:t>Einbindung von Meta-Daten</w:t>
      </w:r>
      <w:r>
        <w:rPr>
          <w:rFonts w:cs="Arial"/>
          <w:szCs w:val="24"/>
        </w:rPr>
        <w:t xml:space="preserve"> der aufgerufenen Methoden gibt es weitere Annotationen:</w:t>
      </w:r>
    </w:p>
    <w:p w:rsidR="00460307" w:rsidRDefault="00460307" w:rsidP="00460307">
      <w:pPr>
        <w:rPr>
          <w:rFonts w:cs="Arial"/>
          <w:szCs w:val="24"/>
        </w:rPr>
      </w:pPr>
      <w:r>
        <w:rPr>
          <w:rFonts w:cs="Arial"/>
          <w:szCs w:val="24"/>
        </w:rPr>
        <w:tab/>
        <w:t>@GET</w:t>
      </w:r>
    </w:p>
    <w:p w:rsidR="00AA65EE" w:rsidRDefault="00AA65EE" w:rsidP="00460307">
      <w:pPr>
        <w:ind w:left="708"/>
        <w:rPr>
          <w:rFonts w:cs="Arial"/>
          <w:szCs w:val="24"/>
        </w:rPr>
      </w:pPr>
      <w:r>
        <w:rPr>
          <w:rFonts w:cs="Arial"/>
          <w:szCs w:val="24"/>
        </w:rPr>
        <w:lastRenderedPageBreak/>
        <w:t>Bindet die GET-Methode an die in der HTTP-Anfrage definierte Methode. Diese Annotation ist auch für die HTTP-Methoden PUT, POST, DELETE und HEAD möglich.</w:t>
      </w:r>
    </w:p>
    <w:p w:rsidR="00AA65EE" w:rsidRDefault="00AA65EE" w:rsidP="00DC40E3">
      <w:pPr>
        <w:rPr>
          <w:rFonts w:cs="Arial"/>
          <w:szCs w:val="24"/>
        </w:rPr>
      </w:pPr>
      <w:r>
        <w:rPr>
          <w:rFonts w:cs="Arial"/>
          <w:szCs w:val="24"/>
        </w:rPr>
        <w:tab/>
        <w:t>@Produces</w:t>
      </w:r>
    </w:p>
    <w:p w:rsidR="00AA65EE" w:rsidRDefault="00AA65EE" w:rsidP="00460307">
      <w:pPr>
        <w:ind w:left="708"/>
        <w:rPr>
          <w:rFonts w:cs="Arial"/>
          <w:szCs w:val="24"/>
        </w:rPr>
      </w:pPr>
      <w:r>
        <w:rPr>
          <w:rFonts w:cs="Arial"/>
          <w:szCs w:val="24"/>
        </w:rPr>
        <w:t>Über diese Annotation wird der erwartete Rückgabetyp der aufgerufenen Methode festgelegt.</w:t>
      </w:r>
    </w:p>
    <w:p w:rsidR="00AA65EE" w:rsidRDefault="00AA65EE" w:rsidP="00DC40E3">
      <w:pPr>
        <w:rPr>
          <w:rFonts w:cs="Arial"/>
          <w:szCs w:val="24"/>
        </w:rPr>
      </w:pPr>
      <w:r>
        <w:rPr>
          <w:rFonts w:cs="Arial"/>
          <w:szCs w:val="24"/>
        </w:rPr>
        <w:tab/>
        <w:t>@PathParam</w:t>
      </w:r>
    </w:p>
    <w:p w:rsidR="00AA65EE" w:rsidRDefault="00AA65EE" w:rsidP="00460307">
      <w:pPr>
        <w:ind w:left="708"/>
        <w:rPr>
          <w:rFonts w:cs="Arial"/>
          <w:szCs w:val="24"/>
        </w:rPr>
      </w:pPr>
      <w:r>
        <w:rPr>
          <w:rFonts w:cs="Arial"/>
          <w:szCs w:val="24"/>
        </w:rPr>
        <w:t xml:space="preserve">Die Annotation @PathParam dient dazu, die Eingabeparameter einer Methode mit den Werten aus der HTTP-Anfrage zu initialisieren. </w:t>
      </w:r>
      <w:r w:rsidR="00D639BB">
        <w:rPr>
          <w:rFonts w:cs="Arial"/>
          <w:szCs w:val="24"/>
        </w:rPr>
        <w:t>Der Parameter wird dann in der @Path Annotation der Methode mit geschweiften Klammern angegeben.</w:t>
      </w:r>
    </w:p>
    <w:p w:rsidR="00AA65EE" w:rsidRDefault="00AA65EE" w:rsidP="00DC40E3">
      <w:pPr>
        <w:ind w:left="1410"/>
        <w:rPr>
          <w:rFonts w:cs="Arial"/>
          <w:szCs w:val="24"/>
        </w:rPr>
      </w:pPr>
      <w:r>
        <w:rPr>
          <w:rFonts w:cs="Arial"/>
          <w:szCs w:val="24"/>
        </w:rPr>
        <w:t>Beispiel:</w:t>
      </w:r>
    </w:p>
    <w:p w:rsidR="00AA65EE" w:rsidRDefault="00AA65EE" w:rsidP="00DC40E3">
      <w:pPr>
        <w:ind w:left="1410"/>
        <w:rPr>
          <w:rFonts w:cs="Arial"/>
          <w:szCs w:val="24"/>
        </w:rPr>
      </w:pPr>
      <w:r>
        <w:rPr>
          <w:rFonts w:cs="Arial"/>
          <w:szCs w:val="24"/>
        </w:rPr>
        <w:t>@Path(</w:t>
      </w:r>
      <w:r>
        <w:rPr>
          <w:rFonts w:cs="Arial"/>
          <w:szCs w:val="24"/>
          <w:lang w:val="en-US"/>
        </w:rPr>
        <w:t>“/methode2/{parameter}”</w:t>
      </w:r>
      <w:r>
        <w:rPr>
          <w:rFonts w:cs="Arial"/>
          <w:szCs w:val="24"/>
        </w:rPr>
        <w:t>)</w:t>
      </w:r>
    </w:p>
    <w:p w:rsidR="00AA65EE" w:rsidRDefault="00AA65EE" w:rsidP="00DC40E3">
      <w:pPr>
        <w:ind w:left="1410"/>
        <w:rPr>
          <w:rFonts w:cs="Arial"/>
          <w:szCs w:val="24"/>
        </w:rPr>
      </w:pPr>
      <w:r>
        <w:rPr>
          <w:rFonts w:cs="Arial"/>
          <w:szCs w:val="24"/>
        </w:rPr>
        <w:t>public String testMethode2(@PathParam(</w:t>
      </w:r>
      <w:r>
        <w:rPr>
          <w:rFonts w:cs="Arial"/>
          <w:szCs w:val="24"/>
          <w:lang w:val="en-US"/>
        </w:rPr>
        <w:t>“parameter”</w:t>
      </w:r>
      <w:r>
        <w:rPr>
          <w:rFonts w:cs="Arial"/>
          <w:szCs w:val="24"/>
        </w:rPr>
        <w:t>) String eingabe){</w:t>
      </w:r>
    </w:p>
    <w:p w:rsidR="00AA65EE" w:rsidRDefault="00AA65EE" w:rsidP="00DC40E3">
      <w:pPr>
        <w:ind w:left="1410"/>
        <w:rPr>
          <w:rFonts w:cs="Arial"/>
          <w:szCs w:val="24"/>
        </w:rPr>
      </w:pPr>
      <w:r>
        <w:rPr>
          <w:rFonts w:cs="Arial"/>
          <w:szCs w:val="24"/>
        </w:rPr>
        <w:tab/>
      </w:r>
      <w:r>
        <w:rPr>
          <w:rFonts w:cs="Arial"/>
          <w:szCs w:val="24"/>
        </w:rPr>
        <w:tab/>
        <w:t>…</w:t>
      </w:r>
    </w:p>
    <w:p w:rsidR="00AA65EE" w:rsidRDefault="00AA65EE" w:rsidP="00DC40E3">
      <w:pPr>
        <w:ind w:left="702" w:firstLine="708"/>
        <w:rPr>
          <w:rFonts w:cs="Arial"/>
          <w:szCs w:val="24"/>
        </w:rPr>
      </w:pPr>
      <w:r>
        <w:rPr>
          <w:rFonts w:cs="Arial"/>
          <w:szCs w:val="24"/>
        </w:rPr>
        <w:t>}</w:t>
      </w:r>
    </w:p>
    <w:p w:rsidR="00AA65EE" w:rsidRDefault="00AA65EE" w:rsidP="00DC40E3">
      <w:pPr>
        <w:rPr>
          <w:rFonts w:cs="Arial"/>
          <w:szCs w:val="24"/>
        </w:rPr>
      </w:pPr>
      <w:r>
        <w:rPr>
          <w:rFonts w:cs="Arial"/>
          <w:szCs w:val="24"/>
        </w:rPr>
        <w:tab/>
        <w:t>@FormParam</w:t>
      </w:r>
    </w:p>
    <w:p w:rsidR="00AA65EE" w:rsidRDefault="00AA65EE" w:rsidP="00460307">
      <w:pPr>
        <w:ind w:left="708"/>
        <w:rPr>
          <w:rFonts w:cs="Arial"/>
          <w:szCs w:val="24"/>
        </w:rPr>
      </w:pPr>
      <w:r>
        <w:rPr>
          <w:rFonts w:cs="Arial"/>
          <w:szCs w:val="24"/>
        </w:rPr>
        <w:t>Die Annotation @FormParam bietet die Möglichkeit Parameter in Form von Name-Werte-Paaren in einer HTTP-Anfrage zu übertragen. Das Einfügen der möglichen Parameter in die HTTP-Anfrage liegt in Verantwortung des Clients.</w:t>
      </w:r>
    </w:p>
    <w:p w:rsidR="00AA65EE" w:rsidRDefault="00AA65EE" w:rsidP="00DC40E3">
      <w:pPr>
        <w:ind w:left="1410"/>
        <w:rPr>
          <w:rFonts w:cs="Arial"/>
          <w:szCs w:val="24"/>
        </w:rPr>
      </w:pPr>
      <w:r>
        <w:rPr>
          <w:rFonts w:cs="Arial"/>
          <w:szCs w:val="24"/>
        </w:rPr>
        <w:tab/>
      </w:r>
    </w:p>
    <w:p w:rsidR="00AA65EE" w:rsidRDefault="00AA65EE" w:rsidP="00DC40E3">
      <w:pPr>
        <w:ind w:left="1410"/>
        <w:rPr>
          <w:rFonts w:cs="Arial"/>
          <w:szCs w:val="24"/>
        </w:rPr>
      </w:pPr>
      <w:r>
        <w:rPr>
          <w:rFonts w:cs="Arial"/>
          <w:szCs w:val="24"/>
        </w:rPr>
        <w:t>@Path(</w:t>
      </w:r>
      <w:r>
        <w:rPr>
          <w:rFonts w:cs="Arial"/>
          <w:szCs w:val="24"/>
          <w:lang w:val="en-US"/>
        </w:rPr>
        <w:t>“/methode3/”</w:t>
      </w:r>
      <w:r>
        <w:rPr>
          <w:rFonts w:cs="Arial"/>
          <w:szCs w:val="24"/>
        </w:rPr>
        <w:t>)</w:t>
      </w:r>
    </w:p>
    <w:p w:rsidR="00AA65EE" w:rsidRDefault="00AA65EE" w:rsidP="00DC40E3">
      <w:pPr>
        <w:ind w:left="1410"/>
        <w:rPr>
          <w:rFonts w:cs="Arial"/>
          <w:szCs w:val="24"/>
        </w:rPr>
      </w:pPr>
      <w:r>
        <w:rPr>
          <w:rFonts w:cs="Arial"/>
          <w:szCs w:val="24"/>
        </w:rPr>
        <w:t>public String testMethode3(@FormParam(</w:t>
      </w:r>
      <w:r>
        <w:rPr>
          <w:rFonts w:cs="Arial"/>
          <w:szCs w:val="24"/>
          <w:lang w:val="en-US"/>
        </w:rPr>
        <w:t>“parameter”</w:t>
      </w:r>
      <w:r>
        <w:rPr>
          <w:rFonts w:cs="Arial"/>
          <w:szCs w:val="24"/>
        </w:rPr>
        <w:t>) String eingabe){</w:t>
      </w:r>
    </w:p>
    <w:p w:rsidR="00AA65EE" w:rsidRDefault="00AA65EE" w:rsidP="00DC40E3">
      <w:pPr>
        <w:ind w:left="1410"/>
        <w:rPr>
          <w:rFonts w:cs="Arial"/>
          <w:szCs w:val="24"/>
        </w:rPr>
      </w:pPr>
      <w:r>
        <w:rPr>
          <w:rFonts w:cs="Arial"/>
          <w:szCs w:val="24"/>
        </w:rPr>
        <w:lastRenderedPageBreak/>
        <w:tab/>
      </w:r>
      <w:r>
        <w:rPr>
          <w:rFonts w:cs="Arial"/>
          <w:szCs w:val="24"/>
        </w:rPr>
        <w:tab/>
        <w:t>…</w:t>
      </w:r>
    </w:p>
    <w:p w:rsidR="00AA65EE" w:rsidRDefault="00AA65EE" w:rsidP="00DC40E3">
      <w:pPr>
        <w:ind w:left="702" w:firstLine="708"/>
        <w:rPr>
          <w:rFonts w:cs="Arial"/>
          <w:szCs w:val="24"/>
        </w:rPr>
      </w:pPr>
      <w:r>
        <w:rPr>
          <w:rFonts w:cs="Arial"/>
          <w:szCs w:val="24"/>
        </w:rPr>
        <w:t>}</w:t>
      </w:r>
    </w:p>
    <w:p w:rsidR="00AA65EE" w:rsidRDefault="00AA65EE" w:rsidP="00DC40E3">
      <w:pPr>
        <w:rPr>
          <w:rFonts w:cs="Arial"/>
          <w:szCs w:val="24"/>
        </w:rPr>
      </w:pPr>
      <w:r>
        <w:rPr>
          <w:rFonts w:cs="Arial"/>
          <w:szCs w:val="24"/>
        </w:rPr>
        <w:tab/>
      </w:r>
    </w:p>
    <w:p w:rsidR="00AA65EE" w:rsidRPr="00AA65EE" w:rsidRDefault="00AA65EE" w:rsidP="00DC40E3"/>
    <w:p w:rsidR="00C16921" w:rsidRDefault="003C567A" w:rsidP="00DC40E3">
      <w:pPr>
        <w:pStyle w:val="berschrift2"/>
        <w:numPr>
          <w:ilvl w:val="1"/>
          <w:numId w:val="7"/>
        </w:numPr>
      </w:pPr>
      <w:bookmarkStart w:id="19" w:name="_Toc300596326"/>
      <w:r>
        <w:t>Software-</w:t>
      </w:r>
      <w:r w:rsidR="00C16921">
        <w:t>Tests</w:t>
      </w:r>
      <w:bookmarkEnd w:id="19"/>
    </w:p>
    <w:p w:rsidR="00C16921" w:rsidRDefault="00C16921" w:rsidP="00DC40E3">
      <w:pPr>
        <w:pStyle w:val="berschrift3"/>
        <w:numPr>
          <w:ilvl w:val="2"/>
          <w:numId w:val="7"/>
        </w:numPr>
      </w:pPr>
      <w:bookmarkStart w:id="20" w:name="_Toc300596327"/>
      <w:r>
        <w:t>Einführung</w:t>
      </w:r>
      <w:bookmarkEnd w:id="20"/>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lastRenderedPageBreak/>
        <w:t>Ressourcenverbrauch, Fehlersituation und Wiederherstellung</w:t>
      </w:r>
    </w:p>
    <w:p w:rsidR="00AA65EE" w:rsidRPr="000C5790" w:rsidRDefault="00AA65EE" w:rsidP="00816198">
      <w:pPr>
        <w:ind w:left="720"/>
        <w:rPr>
          <w:rFonts w:cs="Arial"/>
          <w:szCs w:val="24"/>
        </w:rPr>
      </w:pPr>
      <w:r>
        <w:rPr>
          <w:rFonts w:cs="Arial"/>
          <w:szCs w:val="24"/>
        </w:rPr>
        <w:t>Neben der korrekten Funktionsweise des erstellten Quelltextes ist auch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Nachfolgend </w:t>
      </w:r>
      <w:r w:rsidR="00D639BB">
        <w:rPr>
          <w:rFonts w:cs="Arial"/>
          <w:szCs w:val="24"/>
        </w:rPr>
        <w:t>sollen</w:t>
      </w:r>
      <w:r>
        <w:rPr>
          <w:rFonts w:cs="Arial"/>
          <w:szCs w:val="24"/>
        </w:rPr>
        <w:t xml:space="preserve"> die Betrachtung</w:t>
      </w:r>
      <w:r w:rsidR="00D639BB">
        <w:rPr>
          <w:rFonts w:cs="Arial"/>
          <w:szCs w:val="24"/>
        </w:rPr>
        <w:t>en</w:t>
      </w:r>
      <w:r>
        <w:rPr>
          <w:rFonts w:cs="Arial"/>
          <w:szCs w:val="24"/>
        </w:rPr>
        <w:t xml:space="preserve"> der Unit-Tests und die Umsetzung für Java mit JUnit erfolgen.</w:t>
      </w:r>
      <w:r w:rsidR="00BF0184">
        <w:rPr>
          <w:rFonts w:cs="Arial"/>
          <w:szCs w:val="24"/>
        </w:rPr>
        <w:t xml:space="preserve"> </w:t>
      </w:r>
    </w:p>
    <w:p w:rsidR="00AA65EE" w:rsidRPr="00AA65EE" w:rsidRDefault="00AA65EE" w:rsidP="00DC40E3"/>
    <w:p w:rsidR="00C16921" w:rsidRDefault="00C16921" w:rsidP="00DC40E3">
      <w:pPr>
        <w:pStyle w:val="berschrift3"/>
        <w:numPr>
          <w:ilvl w:val="2"/>
          <w:numId w:val="7"/>
        </w:numPr>
      </w:pPr>
      <w:bookmarkStart w:id="21" w:name="_Toc300596328"/>
      <w:r>
        <w:t>Unit-Test</w:t>
      </w:r>
      <w:bookmarkEnd w:id="21"/>
    </w:p>
    <w:p w:rsidR="00915942" w:rsidRPr="00915942" w:rsidRDefault="00915942" w:rsidP="00DC40E3"/>
    <w:p w:rsidR="00AA65EE" w:rsidRDefault="00AA65EE" w:rsidP="00DC40E3">
      <w:pPr>
        <w:rPr>
          <w:rFonts w:cs="Arial"/>
          <w:szCs w:val="24"/>
        </w:rPr>
      </w:pPr>
      <w:r>
        <w:rPr>
          <w:rFonts w:cs="Arial"/>
          <w:szCs w:val="24"/>
        </w:rPr>
        <w:lastRenderedPageBreak/>
        <w:t>Wie bereits beschrieben stellen Unit-Tests Funktionen bereit</w:t>
      </w:r>
      <w:r w:rsidR="00915942">
        <w:rPr>
          <w:rFonts w:cs="Arial"/>
          <w:szCs w:val="24"/>
        </w:rPr>
        <w:t>,</w:t>
      </w:r>
      <w:r>
        <w:rPr>
          <w:rFonts w:cs="Arial"/>
          <w:szCs w:val="24"/>
        </w:rPr>
        <w:t xml:space="preserve"> um Module eines Programmes, ohne die Einwirkung anderer Module zu testen. Bei der Nutzung von Unit-Tests sollen einige Grundsätze beachtet werden, die nachfolgend kurz aufgezeigt werden sollen.</w:t>
      </w:r>
    </w:p>
    <w:p w:rsidR="00915942" w:rsidRDefault="00915942" w:rsidP="00DC40E3">
      <w:pPr>
        <w:rPr>
          <w:rFonts w:cs="Arial"/>
          <w:szCs w:val="24"/>
        </w:rPr>
      </w:pPr>
    </w:p>
    <w:p w:rsidR="00915942" w:rsidRDefault="00DC40E3" w:rsidP="00DC40E3">
      <w:pPr>
        <w:pStyle w:val="Listenabsatz"/>
        <w:numPr>
          <w:ilvl w:val="0"/>
          <w:numId w:val="21"/>
        </w:numPr>
      </w:pPr>
      <w:r>
        <w:t>Automatisch</w:t>
      </w:r>
    </w:p>
    <w:p w:rsidR="00DC40E3" w:rsidRDefault="00DC40E3" w:rsidP="00816198">
      <w:pPr>
        <w:ind w:left="720"/>
      </w:pPr>
      <w:r>
        <w:t xml:space="preserve">Der Aufruf der Testklassen und die </w:t>
      </w:r>
      <w:r w:rsidR="00AD46BE">
        <w:t xml:space="preserve">Auswertung der Ergebnisse </w:t>
      </w:r>
      <w:proofErr w:type="gramStart"/>
      <w:r w:rsidR="00AD46BE">
        <w:t>soll</w:t>
      </w:r>
      <w:proofErr w:type="gramEnd"/>
      <w:r>
        <w:t xml:space="preserve"> automatisch erfolgen. Der Hintergrund dafür besteht in der Wiederverwendbarkeit der Tests, die sofort aufzeigen sollen falls ein </w:t>
      </w:r>
      <w:r w:rsidR="00D639BB">
        <w:t>Test</w:t>
      </w:r>
      <w:r>
        <w:t xml:space="preserve"> fehlschlägt. Der manuelle Aufruf birgt die Gefahr, dass Tests vergessen werden bzw. die Auswertung nicht erfolgt. Zudem sollten Tests verwendet werden, die ohne die manuelle Eingabe von Testparametern auskommt, um den automatischen Ablauf zu gewährleisten.</w:t>
      </w:r>
      <w:r w:rsidR="00C94E07">
        <w:t xml:space="preserve"> Um den automatischen Ablauf weiterhin zu gewährleisten sollen f</w:t>
      </w:r>
      <w:r>
        <w:t xml:space="preserve">ür </w:t>
      </w:r>
      <w:r w:rsidR="00050A3D">
        <w:t>die</w:t>
      </w:r>
      <w:r>
        <w:t xml:space="preserve"> Tests</w:t>
      </w:r>
      <w:r w:rsidR="00050A3D">
        <w:t xml:space="preserve"> Mock-Objekte und isolierte Ablaufumgebung </w:t>
      </w:r>
      <w:r w:rsidR="00C94E07">
        <w:t>(</w:t>
      </w:r>
      <w:r w:rsidR="00D639BB">
        <w:t>siehe</w:t>
      </w:r>
      <w:r w:rsidR="00C94E07">
        <w:fldChar w:fldCharType="begin"/>
      </w:r>
      <w:r w:rsidR="00C94E07">
        <w:instrText xml:space="preserve"> REF _Ref298747475 \r \h </w:instrText>
      </w:r>
      <w:r w:rsidR="00C94E07">
        <w:fldChar w:fldCharType="separate"/>
      </w:r>
      <w:r w:rsidR="00C3651F">
        <w:t>2.3.4.1</w:t>
      </w:r>
      <w:r w:rsidR="00C94E07">
        <w:fldChar w:fldCharType="end"/>
      </w:r>
      <w:r w:rsidR="00C94E07">
        <w:t>)verwendet werden.</w:t>
      </w:r>
    </w:p>
    <w:p w:rsidR="00C94E07" w:rsidRDefault="00C94E07" w:rsidP="00C94E07">
      <w:pPr>
        <w:pStyle w:val="Listenabsatz"/>
        <w:numPr>
          <w:ilvl w:val="0"/>
          <w:numId w:val="21"/>
        </w:numPr>
      </w:pPr>
      <w:r>
        <w:t>Sorgfalt</w:t>
      </w:r>
    </w:p>
    <w:p w:rsidR="00C94E07" w:rsidRDefault="00C94E07" w:rsidP="00816198">
      <w:pPr>
        <w:ind w:left="720"/>
      </w:pPr>
      <w:r>
        <w:t>Die zu implem</w:t>
      </w:r>
      <w:r w:rsidR="002E0435">
        <w:t>en</w:t>
      </w:r>
      <w:r>
        <w:t>ti</w:t>
      </w:r>
      <w:r w:rsidR="002E0435">
        <w:t>erende Testklassen sollen alle m</w:t>
      </w:r>
      <w:r>
        <w:t>öglichen auftretenden Fehlerfälle durchlaufen</w:t>
      </w:r>
      <w:r w:rsidR="002E0435">
        <w:t xml:space="preserve"> und eine möglichst große Code-Abdeckung realisieren</w:t>
      </w:r>
      <w:r>
        <w:t>.</w:t>
      </w:r>
      <w:r w:rsidR="002E0435">
        <w:t xml:space="preserve"> Bei großen Software-Projekten kann das Testen der gesamten Funktionalitäten langwierig und unübersichtlich werden. Abhängig von den gewünschten Projektzielen, kann es ausreichen die Tes</w:t>
      </w:r>
      <w:r w:rsidR="005D228C">
        <w:t>ts auf bestimmte Szenarien (falsche Eingaben, Null-Pointer, falsche Datentypen und Rückgabenwerte, o.ä.) zu beschränken.</w:t>
      </w:r>
    </w:p>
    <w:p w:rsidR="005D228C" w:rsidRDefault="005D228C" w:rsidP="005D228C">
      <w:pPr>
        <w:pStyle w:val="Listenabsatz"/>
        <w:numPr>
          <w:ilvl w:val="0"/>
          <w:numId w:val="21"/>
        </w:numPr>
      </w:pPr>
      <w:r>
        <w:t>Wiederholbar</w:t>
      </w:r>
    </w:p>
    <w:p w:rsidR="005D228C" w:rsidRDefault="00EA68F4" w:rsidP="00816198">
      <w:pPr>
        <w:ind w:left="720"/>
      </w:pPr>
      <w:r>
        <w:t xml:space="preserve">Die durchzuführenden Tests müssen zu einem Zeitpunkt, in jeder Reihenfolge in der sie ablaufen, die gleichen Ergebnisse liefern. </w:t>
      </w:r>
      <w:r w:rsidR="00FA2C79">
        <w:t xml:space="preserve">Für diesen Ablauf ist die Unabhängigkeit der Testklassen untereinander </w:t>
      </w:r>
      <w:r w:rsidR="00FA2C79">
        <w:lastRenderedPageBreak/>
        <w:t>erforderlich. In größeren Projekten, in denen mehrere Entwickler tätig sind, ist zu beachten, dass die Tests der einzelnen Entwickler sich gegenseitig nicht beeinträchtigen dürfen</w:t>
      </w:r>
      <w:r w:rsidR="00341B98">
        <w:t>.</w:t>
      </w:r>
    </w:p>
    <w:p w:rsidR="00341B98" w:rsidRDefault="00341B98" w:rsidP="00341B98">
      <w:pPr>
        <w:pStyle w:val="Listenabsatz"/>
        <w:numPr>
          <w:ilvl w:val="0"/>
          <w:numId w:val="21"/>
        </w:numPr>
      </w:pPr>
      <w:r>
        <w:t>Unabhängigkeit</w:t>
      </w:r>
    </w:p>
    <w:p w:rsidR="00915942" w:rsidRDefault="00341B98" w:rsidP="00816198">
      <w:pPr>
        <w:ind w:left="720"/>
      </w:pPr>
      <w:r>
        <w:t xml:space="preserve">Testklassen dürfen keine Abhängigkeiten zuvor ablaufender Tests besitzen. Um diesen Aspekt gewährleisten zu können, sollen die setUp() und tearDown()-Methoden </w:t>
      </w:r>
      <w:r w:rsidR="0063727F">
        <w:t>(</w:t>
      </w:r>
      <w:proofErr w:type="gramStart"/>
      <w:r w:rsidR="0063727F">
        <w:t xml:space="preserve">siehe </w:t>
      </w:r>
      <w:proofErr w:type="gramEnd"/>
      <w:r w:rsidR="0063727F">
        <w:fldChar w:fldCharType="begin"/>
      </w:r>
      <w:r w:rsidR="0063727F">
        <w:instrText xml:space="preserve"> REF _Ref298751750 \r \h </w:instrText>
      </w:r>
      <w:r w:rsidR="0063727F">
        <w:fldChar w:fldCharType="separate"/>
      </w:r>
      <w:r w:rsidR="00C3651F">
        <w:t>2.3.3</w:t>
      </w:r>
      <w:r w:rsidR="0063727F">
        <w:fldChar w:fldCharType="end"/>
      </w:r>
      <w:r w:rsidR="0063727F">
        <w:t>)</w:t>
      </w:r>
      <w:r>
        <w:t xml:space="preserve">genutzt werden, um die Testumgebung nach jeder </w:t>
      </w:r>
      <w:proofErr w:type="spellStart"/>
      <w:r>
        <w:t>Testklasse</w:t>
      </w:r>
      <w:proofErr w:type="spellEnd"/>
      <w:r>
        <w:t xml:space="preserve"> zurückzusetzen.</w:t>
      </w:r>
    </w:p>
    <w:p w:rsidR="001C4125" w:rsidRDefault="008C1FA9" w:rsidP="008C1FA9">
      <w:pPr>
        <w:pStyle w:val="Listenabsatz"/>
        <w:numPr>
          <w:ilvl w:val="0"/>
          <w:numId w:val="21"/>
        </w:numPr>
      </w:pPr>
      <w:r>
        <w:t>Professionel</w:t>
      </w:r>
      <w:r w:rsidR="00DC1402">
        <w:t>l</w:t>
      </w:r>
    </w:p>
    <w:p w:rsidR="00DC1402" w:rsidRDefault="00A72799" w:rsidP="00816198">
      <w:pPr>
        <w:ind w:left="720"/>
      </w:pPr>
      <w:r>
        <w:t>Die Implementierung der Testklassen ist mit gleicher Präzision durchzuführen, wie bei dem Produkt-Code der getestet werden soll. Die Testklassen sind den zu testenden Methoden entsprechend anzupasse</w:t>
      </w:r>
      <w:r w:rsidR="00CF060D">
        <w:t>n, so dass die Funktionalitäten methodenspezifisch überprüft werden. Weiterhin sind die Grundsätze der Software-Entwicklung, wie „DRY- Don’t repeat yourself“ einzuhalten.</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596329"/>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nd die getesteten Objekte freizu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lastRenderedPageBreak/>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lastRenderedPageBreak/>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null ist. Wird die </w:t>
      </w:r>
      <w:r>
        <w:rPr>
          <w:rFonts w:cs="Arial"/>
          <w:szCs w:val="24"/>
        </w:rPr>
        <w:lastRenderedPageBreak/>
        <w:t>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596330"/>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596331"/>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w:t>
      </w:r>
      <w:r w:rsidR="00AA65EE">
        <w:rPr>
          <w:rFonts w:cs="Arial"/>
          <w:szCs w:val="24"/>
        </w:rPr>
        <w:lastRenderedPageBreak/>
        <w:t>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 Aufruf einer Test-Methode seine,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lastRenderedPageBreak/>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596332"/>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lastRenderedPageBreak/>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 xml:space="preserve">Im Gegensatz zu der Klasse ActivityInstrumentationTestCase2 wird bei der Verwendung der Oberklasse ActivityUnitTestCase ausschließlich eine Activity in Isolation getestet. Aus diesem Grund </w:t>
      </w:r>
      <w:r w:rsidRPr="0027421C">
        <w:rPr>
          <w:rFonts w:cs="Arial"/>
          <w:szCs w:val="24"/>
        </w:rPr>
        <w:lastRenderedPageBreak/>
        <w:t>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596333"/>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w:t>
      </w:r>
      <w:r w:rsidR="00AA65EE">
        <w:rPr>
          <w:rFonts w:cs="Arial"/>
          <w:szCs w:val="24"/>
        </w:rPr>
        <w:lastRenderedPageBreak/>
        <w:t>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596334"/>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br w:type="page"/>
      </w:r>
    </w:p>
    <w:p w:rsidR="00AC2188" w:rsidRPr="00AC2188" w:rsidRDefault="00AC2188" w:rsidP="00DC40E3">
      <w:pPr>
        <w:pStyle w:val="berschrift1"/>
        <w:numPr>
          <w:ilvl w:val="0"/>
          <w:numId w:val="7"/>
        </w:numPr>
      </w:pPr>
      <w:bookmarkStart w:id="34" w:name="_Toc300596335"/>
      <w:r>
        <w:lastRenderedPageBreak/>
        <w:t>Umsetzung</w:t>
      </w:r>
      <w:bookmarkEnd w:id="34"/>
    </w:p>
    <w:p w:rsidR="0073474D" w:rsidRDefault="00F6462C" w:rsidP="00DC40E3">
      <w:pPr>
        <w:pStyle w:val="berschrift2"/>
        <w:numPr>
          <w:ilvl w:val="1"/>
          <w:numId w:val="7"/>
        </w:numPr>
      </w:pPr>
      <w:bookmarkStart w:id="35" w:name="_Toc300596336"/>
      <w:r>
        <w:t>Analyse „Data Asset Management Solution“</w:t>
      </w:r>
      <w:bookmarkEnd w:id="35"/>
    </w:p>
    <w:p w:rsidR="00324205" w:rsidRDefault="00324205" w:rsidP="00324205"/>
    <w:p w:rsidR="00324205" w:rsidRDefault="00324205" w:rsidP="00324205">
      <w:r>
        <w:t>Im folgenden Teilabschnitt soll die zu</w:t>
      </w:r>
      <w:r w:rsidR="00DD0F59">
        <w:t>grunde</w:t>
      </w:r>
      <w:r>
        <w:t xml:space="preserve">liegende Anwendung </w:t>
      </w:r>
      <w:r w:rsidR="00F67BE1">
        <w:t>„</w:t>
      </w:r>
      <w:r>
        <w:t>speedikon DAMS</w:t>
      </w:r>
      <w:r w:rsidR="00F67BE1">
        <w:t>“</w:t>
      </w:r>
      <w:r>
        <w:t xml:space="preserve"> näher betrachtet werden. Dabei soll kurz auf die Funktionalitäten der Web</w:t>
      </w:r>
      <w:r w:rsidR="00F67BE1">
        <w:t>-A</w:t>
      </w:r>
      <w:r>
        <w:t xml:space="preserve">nwendung </w:t>
      </w:r>
      <w:r w:rsidR="00D92A63">
        <w:t xml:space="preserve">und die derzeitige Verwendung im Verlag </w:t>
      </w:r>
      <w:r>
        <w:t>eingegangen werden. Das Hauptaugenmerk soll auf die Datenbankstruktur der Anwendung gelegt werden. Zusätzlich sollen Anwendungsfälle für eine portable Version aufgezeigt werden.</w:t>
      </w:r>
    </w:p>
    <w:p w:rsidR="00324205" w:rsidRPr="00324205" w:rsidRDefault="00324205" w:rsidP="00324205"/>
    <w:p w:rsidR="00F6462C" w:rsidRDefault="00324205" w:rsidP="00DC40E3">
      <w:pPr>
        <w:pStyle w:val="berschrift3"/>
        <w:numPr>
          <w:ilvl w:val="2"/>
          <w:numId w:val="7"/>
        </w:numPr>
      </w:pPr>
      <w:bookmarkStart w:id="36" w:name="_Ref298923837"/>
      <w:bookmarkStart w:id="37" w:name="_Toc300596337"/>
      <w:r>
        <w:t xml:space="preserve">Funktionen der </w:t>
      </w:r>
      <w:r w:rsidR="00F6462C">
        <w:t>Webanwendung</w:t>
      </w:r>
      <w:bookmarkEnd w:id="36"/>
      <w:bookmarkEnd w:id="37"/>
    </w:p>
    <w:p w:rsidR="00F92F49" w:rsidRDefault="00F92F49" w:rsidP="00825425"/>
    <w:p w:rsidR="00F92F49" w:rsidRDefault="00F92F49" w:rsidP="00825425">
      <w:r>
        <w:t>Die Web-Anwendung „Datacenter Asset Management Solutions“</w:t>
      </w:r>
      <w:r w:rsidR="00825425">
        <w:t xml:space="preserve"> (DAMS)</w:t>
      </w:r>
      <w:r>
        <w:t xml:space="preserve"> der Firma speedikon bietet diverse Möglichkeiten zur Verwaltung und Dokumentation von Bestandsdaten in Rechenzentren an. Nachfolgend sollen kurz einige </w:t>
      </w:r>
      <w:r w:rsidR="00D639BB">
        <w:t>Möglichkeiten</w:t>
      </w:r>
      <w:r>
        <w:t xml:space="preserve"> aufgezeigt werden.</w:t>
      </w:r>
    </w:p>
    <w:p w:rsidR="00F92F49" w:rsidRDefault="00F92F49" w:rsidP="00825425"/>
    <w:p w:rsidR="00F92F49" w:rsidRDefault="00825425" w:rsidP="00825425">
      <w:pPr>
        <w:pStyle w:val="Listenabsatz"/>
        <w:numPr>
          <w:ilvl w:val="0"/>
          <w:numId w:val="21"/>
        </w:numPr>
      </w:pPr>
      <w:r>
        <w:t>Verwaltung der Bestandsdaten</w:t>
      </w:r>
    </w:p>
    <w:p w:rsidR="00825425" w:rsidRDefault="00825425" w:rsidP="00816198">
      <w:pPr>
        <w:ind w:left="720"/>
      </w:pPr>
      <w:r>
        <w:t xml:space="preserve">Die Hauptaufgabe die mit DAMS realisiert werden kann, ist die Verwaltung von Bestandsdaten. Zu diesen Bestandsdaten können unteranderem Server, Netzwerkgeräte, Peripherie-Geräte </w:t>
      </w:r>
      <w:r w:rsidR="00335CB9">
        <w:t>und ähnliche Komponenten</w:t>
      </w:r>
      <w:r>
        <w:t xml:space="preserve">. gehören. </w:t>
      </w:r>
      <w:r w:rsidR="00335CB9">
        <w:t>Für jedes zu pflegende Gerät</w:t>
      </w:r>
      <w:r>
        <w:t xml:space="preserve"> müssen diverse Informationen vorgehalten werden. Neben technischen Informationen wie die Stromaufnahme und Wärmeabgabe </w:t>
      </w:r>
      <w:r w:rsidR="00D639BB">
        <w:t>eines</w:t>
      </w:r>
      <w:r>
        <w:t xml:space="preserve">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t>
      </w:r>
      <w:r>
        <w:lastRenderedPageBreak/>
        <w:t xml:space="preserve">werden, kann DAMS als zentrale </w:t>
      </w:r>
      <w:r w:rsidR="00335CB9">
        <w:t>Informationsquelle für die Bestandsdaten genutzt werden.</w:t>
      </w:r>
    </w:p>
    <w:p w:rsidR="00335CB9" w:rsidRDefault="00335CB9" w:rsidP="00335CB9">
      <w:pPr>
        <w:pStyle w:val="Listenabsatz"/>
        <w:numPr>
          <w:ilvl w:val="0"/>
          <w:numId w:val="21"/>
        </w:numPr>
      </w:pPr>
      <w:r>
        <w:t>Dokumentation und Visualisierung</w:t>
      </w:r>
    </w:p>
    <w:p w:rsidR="00335CB9" w:rsidRDefault="00672D27" w:rsidP="00816198">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w:t>
      </w:r>
      <w:r w:rsidR="00F31051">
        <w:t>,</w:t>
      </w:r>
      <w:r>
        <w:t xml:space="preserve"> um freie Standorte für zu verbauende Komponenten ausfindig zu machen. </w:t>
      </w:r>
      <w:r w:rsidR="00F31051">
        <w:t>Ergänzend zur eigentlichen Dokumentation kann eine 2D und 3D Visualisierung der Rechenzentren erfolgen. Das sorgt für einen hohen Widererkennungswert der Rechenzentren und unterstützt zusätzlich die Suche von Komponenten.</w:t>
      </w:r>
    </w:p>
    <w:p w:rsidR="00FC35B4" w:rsidRDefault="00FC35B4" w:rsidP="00FC35B4">
      <w:pPr>
        <w:pStyle w:val="Listenabsatz"/>
        <w:numPr>
          <w:ilvl w:val="0"/>
          <w:numId w:val="21"/>
        </w:numPr>
      </w:pPr>
      <w:r>
        <w:t>Kabeldokumentation</w:t>
      </w:r>
    </w:p>
    <w:p w:rsidR="00FC35B4" w:rsidRDefault="00695ED5" w:rsidP="00816198">
      <w:pPr>
        <w:ind w:left="720"/>
      </w:pPr>
      <w:r>
        <w:t>DAMS stellt Funktionen bereit</w:t>
      </w:r>
      <w:r w:rsidR="00FC35B4">
        <w:t xml:space="preserve">, </w:t>
      </w:r>
      <w:r>
        <w:t xml:space="preserve">um </w:t>
      </w:r>
      <w:r w:rsidR="00FC35B4">
        <w:t xml:space="preserve">die Netzwerk-Verkabelung der verbauten Geräte zu dokumentieren. Diese Funktion erweitert die Dokumentation der Komponenten, so dass komplette Verschaltungspläne vorliegen und so die Abhängigkeiten der einzelnen Geräte aufgezeigt werden können. </w:t>
      </w:r>
      <w:r w:rsidR="001C4DB7">
        <w:t>Neben den Netzwerk-Kabeln können auch die Kabel der Stromversorgung in ähnlicher Form dokumentiert werden.</w:t>
      </w:r>
    </w:p>
    <w:p w:rsidR="00F31051" w:rsidRDefault="00F31051" w:rsidP="00F31051">
      <w:pPr>
        <w:pStyle w:val="Listenabsatz"/>
        <w:numPr>
          <w:ilvl w:val="0"/>
          <w:numId w:val="21"/>
        </w:numPr>
      </w:pPr>
      <w:r>
        <w:t>Reports</w:t>
      </w:r>
    </w:p>
    <w:p w:rsidR="00F31051" w:rsidRDefault="00814F93" w:rsidP="00816198">
      <w:pPr>
        <w:ind w:left="720"/>
      </w:pPr>
      <w:r>
        <w:t>Mit Hilfe von DAMS ist es möglich, diverse Auswertungen</w:t>
      </w:r>
      <w:r w:rsidR="00224C9D">
        <w:t xml:space="preserve"> in Form von Reporten</w:t>
      </w:r>
      <w:r>
        <w:t xml:space="preserve"> zu generieren. Für die langfristige Planung der Rechenzentren können diese </w:t>
      </w:r>
      <w:r w:rsidR="00224C9D">
        <w:t>Auswertungen</w:t>
      </w:r>
      <w:r>
        <w:t xml:space="preserve"> genutzt werden, um einen Überblick über freie Ressourcen</w:t>
      </w:r>
      <w:r w:rsidR="00224C9D">
        <w:t xml:space="preserve"> </w:t>
      </w:r>
      <w:r w:rsidR="00FC35B4">
        <w:t>und</w:t>
      </w:r>
      <w:r>
        <w:t xml:space="preserve"> die aktuelle Auslastung der Rechenzentren zu bekommen. </w:t>
      </w:r>
    </w:p>
    <w:p w:rsidR="000E1534" w:rsidRDefault="000E1534">
      <w:pPr>
        <w:spacing w:after="0" w:line="240" w:lineRule="auto"/>
        <w:jc w:val="left"/>
        <w:rPr>
          <w:b/>
          <w:bCs/>
          <w:sz w:val="26"/>
        </w:rPr>
      </w:pPr>
      <w:r>
        <w:br w:type="page"/>
      </w:r>
    </w:p>
    <w:p w:rsidR="00F92F49" w:rsidRDefault="00CB5607" w:rsidP="00CB5607">
      <w:pPr>
        <w:pStyle w:val="berschrift3"/>
        <w:numPr>
          <w:ilvl w:val="2"/>
          <w:numId w:val="7"/>
        </w:numPr>
      </w:pPr>
      <w:bookmarkStart w:id="38" w:name="_Toc300596338"/>
      <w:r>
        <w:lastRenderedPageBreak/>
        <w:t>Verwendung in der Projektumgebung</w:t>
      </w:r>
      <w:bookmarkEnd w:id="38"/>
    </w:p>
    <w:p w:rsidR="00CB5607" w:rsidRDefault="00CB5607" w:rsidP="00CB5607"/>
    <w:p w:rsidR="00CB5607" w:rsidRDefault="00D92A63" w:rsidP="00D92A63">
      <w:r>
        <w:t xml:space="preserve">Derzeit wird DAMS im Verlag genutzt, um die Dokumentation der Bestandsdaten </w:t>
      </w:r>
      <w:r w:rsidR="001C4DB7">
        <w:t>durchzuführen</w:t>
      </w:r>
      <w:r>
        <w:t xml:space="preserve">. </w:t>
      </w:r>
      <w:r w:rsidR="001C4DB7">
        <w:t>Dabei werden die</w:t>
      </w:r>
      <w:r>
        <w:t xml:space="preserve"> in </w:t>
      </w:r>
      <w:r>
        <w:fldChar w:fldCharType="begin"/>
      </w:r>
      <w:r>
        <w:instrText xml:space="preserve"> REF _Ref298923837 \r \h </w:instrText>
      </w:r>
      <w:r>
        <w:fldChar w:fldCharType="separate"/>
      </w:r>
      <w:r w:rsidR="00C3651F">
        <w:t>3.1.1</w:t>
      </w:r>
      <w:r>
        <w:fldChar w:fldCharType="end"/>
      </w:r>
      <w:r>
        <w:t xml:space="preserve"> beschrieben</w:t>
      </w:r>
      <w:r w:rsidR="001C4DB7">
        <w:t xml:space="preserve">en Gerätedaten und Kabelwege </w:t>
      </w:r>
      <w:r>
        <w:t xml:space="preserve">aufgenommen. Zur Unterstützung der Kabeldokumentation </w:t>
      </w:r>
      <w:r w:rsidR="001C4DB7">
        <w:t xml:space="preserve">sind </w:t>
      </w:r>
      <w:r>
        <w:t>an sämtlichen Netzwerk-Kabeln eindeutige Nummern</w:t>
      </w:r>
      <w:r w:rsidR="001C4DB7">
        <w:t xml:space="preserve"> mit entsprechendem Strichcode</w:t>
      </w:r>
      <w:r>
        <w:t xml:space="preserve"> angebracht</w:t>
      </w:r>
      <w:r w:rsidR="001C4DB7">
        <w:t xml:space="preserve"> worden</w:t>
      </w:r>
      <w:r>
        <w:t xml:space="preserve">. </w:t>
      </w:r>
      <w:r w:rsidR="001C4DB7">
        <w:t>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13798F" w:rsidRDefault="0013798F" w:rsidP="00D92A63"/>
    <w:p w:rsidR="0013798F" w:rsidRDefault="0013798F" w:rsidP="0013798F">
      <w:pPr>
        <w:pStyle w:val="berschrift3"/>
        <w:numPr>
          <w:ilvl w:val="2"/>
          <w:numId w:val="7"/>
        </w:numPr>
      </w:pPr>
      <w:bookmarkStart w:id="39" w:name="_Ref299967421"/>
      <w:bookmarkStart w:id="40" w:name="_Toc300596339"/>
      <w:r>
        <w:t>Konzeption der Anwendungsfälle</w:t>
      </w:r>
      <w:bookmarkEnd w:id="39"/>
      <w:bookmarkEnd w:id="40"/>
    </w:p>
    <w:p w:rsidR="0013798F" w:rsidRDefault="0013798F" w:rsidP="0013798F"/>
    <w:p w:rsidR="0013798F" w:rsidRDefault="0013798F" w:rsidP="0013798F">
      <w:r>
        <w:t>Nachfolgend soll mit Hilfe eines Use-Case-Diagramms (</w:t>
      </w:r>
      <w:proofErr w:type="gramStart"/>
      <w:r>
        <w:t xml:space="preserve">siehe </w:t>
      </w:r>
      <w:proofErr w:type="gramEnd"/>
      <w:r>
        <w:fldChar w:fldCharType="begin"/>
      </w:r>
      <w:r>
        <w:instrText xml:space="preserve"> REF _Ref299355475 \h  \* MERGEFORMAT </w:instrText>
      </w:r>
      <w:r>
        <w:fldChar w:fldCharType="separate"/>
      </w:r>
      <w:r w:rsidR="00C3651F" w:rsidRPr="00F374AA">
        <w:t xml:space="preserve">Abbildung </w:t>
      </w:r>
      <w:r w:rsidR="00C3651F">
        <w:rPr>
          <w:noProof/>
        </w:rPr>
        <w:t>2</w:t>
      </w:r>
      <w:r>
        <w:fldChar w:fldCharType="end"/>
      </w:r>
      <w:r>
        <w:t xml:space="preserve">) mögliche Anwendungsfälle für eine mobile Anwendung aufzuzeigen. </w:t>
      </w:r>
    </w:p>
    <w:p w:rsidR="0013798F" w:rsidRDefault="00C11BAB" w:rsidP="0013798F">
      <w:pPr>
        <w:keepNext/>
      </w:pPr>
      <w:r>
        <w:rPr>
          <w:noProof/>
        </w:rPr>
        <w:lastRenderedPageBreak/>
        <w:drawing>
          <wp:inline distT="0" distB="0" distL="0" distR="0" wp14:anchorId="481E6DC1" wp14:editId="52656685">
            <wp:extent cx="5060731" cy="2865513"/>
            <wp:effectExtent l="0" t="0" r="6985" b="0"/>
            <wp:docPr id="3" name="Grafik 3" descr="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59575" cy="2864859"/>
                    </a:xfrm>
                    <a:prstGeom prst="rect">
                      <a:avLst/>
                    </a:prstGeom>
                    <a:noFill/>
                    <a:ln>
                      <a:noFill/>
                    </a:ln>
                  </pic:spPr>
                </pic:pic>
              </a:graphicData>
            </a:graphic>
          </wp:inline>
        </w:drawing>
      </w:r>
    </w:p>
    <w:p w:rsidR="0013798F" w:rsidRPr="00F374AA" w:rsidRDefault="0013798F" w:rsidP="0013798F">
      <w:pPr>
        <w:pStyle w:val="myBeschriftung"/>
      </w:pPr>
      <w:bookmarkStart w:id="41" w:name="_Toc299083506"/>
      <w:bookmarkStart w:id="42" w:name="_Ref299351540"/>
      <w:bookmarkStart w:id="43" w:name="_Ref299355475"/>
      <w:bookmarkStart w:id="44" w:name="_Toc300596283"/>
      <w:r w:rsidRPr="00F374AA">
        <w:t xml:space="preserve">Abbildung </w:t>
      </w:r>
      <w:fldSimple w:instr=" SEQ Abbildung \* ARABIC ">
        <w:r w:rsidR="00C3651F">
          <w:rPr>
            <w:noProof/>
          </w:rPr>
          <w:t>2</w:t>
        </w:r>
      </w:fldSimple>
      <w:bookmarkEnd w:id="43"/>
      <w:r w:rsidRPr="00F374AA">
        <w:t>: Mögliche Anwendungsfälle der mobilen Anwendung</w:t>
      </w:r>
      <w:bookmarkEnd w:id="41"/>
      <w:bookmarkEnd w:id="42"/>
      <w:bookmarkEnd w:id="44"/>
    </w:p>
    <w:p w:rsidR="0013798F" w:rsidRDefault="0013798F" w:rsidP="0013798F">
      <w:r>
        <w:t xml:space="preserve">Für die mobile Anwendung werden zwei Akteure mit </w:t>
      </w:r>
      <w:r w:rsidR="00D639BB">
        <w:t>verschiedenen</w:t>
      </w:r>
      <w:r>
        <w:t xml:space="preserve"> Aufgabengebiet</w:t>
      </w:r>
      <w:r w:rsidR="00D639BB">
        <w:t>en</w:t>
      </w:r>
      <w:r>
        <w:t xml:space="preserve"> unterschieden. Der Akteur „Benutzer“ stellt einen Anwender mit eingeschränkten Benutzerrechten dar, der nur die Suche der </w:t>
      </w:r>
      <w:r w:rsidR="00D639BB">
        <w:t>Anwendung</w:t>
      </w:r>
      <w:r>
        <w:t xml:space="preserve">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13798F" w:rsidRDefault="0013798F" w:rsidP="0013798F"/>
    <w:p w:rsidR="009351B5" w:rsidRDefault="0013798F" w:rsidP="0013798F">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Suche star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rmöglicht den Abruf von Bestandsdaten mit Hilfe verschiedener Such-Parameter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Benutzer, DAMS-Admin</w:t>
            </w:r>
          </w:p>
        </w:tc>
      </w:tr>
      <w:tr w:rsidR="0013798F" w:rsidRPr="007779EF" w:rsidTr="00356C63">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13798F" w:rsidRPr="007779EF" w:rsidRDefault="0013798F" w:rsidP="00356C63">
            <w:pPr>
              <w:spacing w:line="240" w:lineRule="auto"/>
              <w:jc w:val="left"/>
            </w:pPr>
            <w:r>
              <w:t>Aufruf der Suche durch einen Akteur</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Die Netzwerk-Verbindung zur Datenbank ist vorhan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Anzeige der gewünschten Fahrerda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s kann eine erneute Suche durchgeführt wer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Default="0013798F" w:rsidP="00356C63">
            <w:pPr>
              <w:spacing w:line="240" w:lineRule="auto"/>
            </w:pPr>
            <w:r>
              <w:t>Aufruf der Such-Funktion</w:t>
            </w:r>
          </w:p>
          <w:p w:rsidR="0013798F" w:rsidRDefault="0013798F" w:rsidP="00356C63">
            <w:pPr>
              <w:spacing w:line="240" w:lineRule="auto"/>
            </w:pPr>
            <w:r>
              <w:t>Auswahl der gewünschten Suche (Geräte- oder Kabelsuche)</w:t>
            </w:r>
          </w:p>
          <w:p w:rsidR="0013798F" w:rsidRDefault="0013798F" w:rsidP="00356C63">
            <w:pPr>
              <w:spacing w:line="240" w:lineRule="auto"/>
            </w:pPr>
            <w:r>
              <w:t>Auswahl des Such-Parameter-Typs</w:t>
            </w:r>
          </w:p>
          <w:p w:rsidR="0013798F" w:rsidRDefault="0013798F" w:rsidP="00356C63">
            <w:pPr>
              <w:spacing w:line="240" w:lineRule="auto"/>
            </w:pPr>
            <w:r>
              <w:t>Eingabe des Such-Begriffs (manuell oder einscannen)</w:t>
            </w:r>
          </w:p>
          <w:p w:rsidR="0013798F" w:rsidRPr="007779EF" w:rsidRDefault="0013798F" w:rsidP="00356C63">
            <w:pPr>
              <w:keepNext/>
              <w:spacing w:line="240" w:lineRule="auto"/>
            </w:pPr>
            <w:r>
              <w:t>Ausgabe der Bestandsdaten</w:t>
            </w:r>
          </w:p>
        </w:tc>
      </w:tr>
    </w:tbl>
    <w:p w:rsidR="00356C63" w:rsidRDefault="00356C63" w:rsidP="00356C63">
      <w:pPr>
        <w:pStyle w:val="myBeschriftung"/>
      </w:pPr>
    </w:p>
    <w:p w:rsidR="00356C63" w:rsidRDefault="00356C63" w:rsidP="00356C63">
      <w:pPr>
        <w:pStyle w:val="myBeschriftung"/>
      </w:pPr>
      <w:bookmarkStart w:id="45" w:name="_Toc300596284"/>
      <w:proofErr w:type="gramStart"/>
      <w:r>
        <w:t xml:space="preserve">Abbildung </w:t>
      </w:r>
      <w:proofErr w:type="gramEnd"/>
      <w:r w:rsidR="00332856">
        <w:fldChar w:fldCharType="begin"/>
      </w:r>
      <w:r w:rsidR="00332856">
        <w:instrText xml:space="preserve"> SEQ Abbildung \* ARABIC </w:instrText>
      </w:r>
      <w:r w:rsidR="00332856">
        <w:fldChar w:fldCharType="separate"/>
      </w:r>
      <w:r w:rsidR="00C3651F">
        <w:rPr>
          <w:noProof/>
        </w:rPr>
        <w:t>3</w:t>
      </w:r>
      <w:r w:rsidR="00332856">
        <w:rPr>
          <w:noProof/>
        </w:rPr>
        <w:fldChar w:fldCharType="end"/>
      </w:r>
      <w:r>
        <w:t xml:space="preserve">: </w:t>
      </w:r>
      <w:r w:rsidRPr="00972A1C">
        <w:t>Use-Case-Beschreibung "Suche starten"</w:t>
      </w:r>
      <w:bookmarkEnd w:id="45"/>
    </w:p>
    <w:p w:rsidR="0013798F" w:rsidRDefault="0013798F" w:rsidP="0013798F">
      <w:r>
        <w:t>Eine nähere Betrachtung der Anwendungsfälle „Anwendung starten“ und „Anwendung beenden“ erfolgt aufgrund des geringen Funktionsumfangs nicht.</w:t>
      </w:r>
    </w:p>
    <w:p w:rsidR="00F6462C" w:rsidRDefault="00F6462C" w:rsidP="00760E09">
      <w:pPr>
        <w:pStyle w:val="berschrift3"/>
        <w:numPr>
          <w:ilvl w:val="2"/>
          <w:numId w:val="7"/>
        </w:numPr>
      </w:pPr>
      <w:bookmarkStart w:id="46" w:name="_Toc300596340"/>
      <w:r>
        <w:lastRenderedPageBreak/>
        <w:t>Datenbank</w:t>
      </w:r>
      <w:bookmarkEnd w:id="46"/>
    </w:p>
    <w:p w:rsidR="00C322F8" w:rsidRDefault="00C322F8" w:rsidP="00760E09"/>
    <w:p w:rsidR="00760E09" w:rsidRDefault="00760E09" w:rsidP="00760E09">
      <w:r>
        <w:t>In diesem Teilabschnitt soll kurz der Aufbau der</w:t>
      </w:r>
      <w:r w:rsidR="0013798F">
        <w:t xml:space="preserve"> zugrunde liegenden</w:t>
      </w:r>
      <w:r>
        <w:t xml:space="preserve">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zu skizziert in dem die wichtigsten Tabellen, einschließlich ihrer Beziehungen, zu sehen sind.</w:t>
      </w:r>
    </w:p>
    <w:p w:rsidR="00760E09" w:rsidRDefault="00760E09" w:rsidP="00760E09">
      <w:pPr>
        <w:keepNext/>
      </w:pPr>
      <w:r>
        <w:rPr>
          <w:noProof/>
        </w:rPr>
        <w:drawing>
          <wp:inline distT="0" distB="0" distL="0" distR="0" wp14:anchorId="171ADB41" wp14:editId="7C5A0568">
            <wp:extent cx="5071731" cy="1694490"/>
            <wp:effectExtent l="0" t="0" r="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_DAMS.jpg"/>
                    <pic:cNvPicPr/>
                  </pic:nvPicPr>
                  <pic:blipFill>
                    <a:blip r:embed="rId13">
                      <a:extLst>
                        <a:ext uri="{28A0092B-C50C-407E-A947-70E740481C1C}">
                          <a14:useLocalDpi xmlns:a14="http://schemas.microsoft.com/office/drawing/2010/main" val="0"/>
                        </a:ext>
                      </a:extLst>
                    </a:blip>
                    <a:stretch>
                      <a:fillRect/>
                    </a:stretch>
                  </pic:blipFill>
                  <pic:spPr>
                    <a:xfrm>
                      <a:off x="0" y="0"/>
                      <a:ext cx="5072237" cy="1694659"/>
                    </a:xfrm>
                    <a:prstGeom prst="rect">
                      <a:avLst/>
                    </a:prstGeom>
                  </pic:spPr>
                </pic:pic>
              </a:graphicData>
            </a:graphic>
          </wp:inline>
        </w:drawing>
      </w:r>
    </w:p>
    <w:p w:rsidR="00760E09" w:rsidRDefault="00760E09" w:rsidP="00760E09">
      <w:pPr>
        <w:pStyle w:val="myBeschriftung"/>
      </w:pPr>
      <w:bookmarkStart w:id="47" w:name="_Ref299441851"/>
      <w:bookmarkStart w:id="48" w:name="_Toc300596285"/>
      <w:r>
        <w:t xml:space="preserve">Abbildung </w:t>
      </w:r>
      <w:fldSimple w:instr=" SEQ Abbildung \* ARABIC ">
        <w:r w:rsidR="00C3651F">
          <w:rPr>
            <w:noProof/>
          </w:rPr>
          <w:t>4</w:t>
        </w:r>
      </w:fldSimple>
      <w:bookmarkEnd w:id="47"/>
      <w:r>
        <w:t>: Ausschnitt der Datenbank</w:t>
      </w:r>
      <w:bookmarkEnd w:id="48"/>
    </w:p>
    <w:p w:rsidR="00760E09" w:rsidRDefault="00760E09" w:rsidP="00B74FF4">
      <w:r>
        <w:t>Die drei Tabe</w:t>
      </w:r>
      <w:r w:rsidR="00B74FF4">
        <w:t>llen stellen die be</w:t>
      </w:r>
      <w:r>
        <w:t xml:space="preserve">nötigten Datensätze für den Use-Case „Suche starten“ bereit. </w:t>
      </w:r>
      <w:r w:rsidR="00562622">
        <w:t xml:space="preserve">Die Tabelle „dbo.sap_objects“ stellt die </w:t>
      </w:r>
      <w:r w:rsidR="00B74FF4">
        <w:t>zentrale Instanz der Web-Anwend</w:t>
      </w:r>
      <w:r w:rsidR="00562622">
        <w:t xml:space="preserve">ung dar. In dieser Tabelle werden alle Objekte mit ihren entsprechenden Attributen gespeichert. Die Analyse der Tabelle ist nicht trivial, da die die Spalten ausschließlich eine laufende Nummerierung besitzen (A00-A792). Aus diesem Grund ist in der </w:t>
      </w:r>
      <w:r w:rsidR="00562622">
        <w:fldChar w:fldCharType="begin"/>
      </w:r>
      <w:r w:rsidR="00562622">
        <w:instrText xml:space="preserve"> REF _Ref299441851 \h </w:instrText>
      </w:r>
      <w:r w:rsidR="00B74FF4">
        <w:instrText xml:space="preserve"> \* MERGEFORMAT </w:instrText>
      </w:r>
      <w:r w:rsidR="00562622">
        <w:fldChar w:fldCharType="separate"/>
      </w:r>
      <w:r w:rsidR="00C3651F">
        <w:t xml:space="preserve">Abbildung </w:t>
      </w:r>
      <w:r w:rsidR="00C3651F">
        <w:rPr>
          <w:noProof/>
        </w:rPr>
        <w:t>4</w:t>
      </w:r>
      <w:r w:rsidR="00562622">
        <w:fldChar w:fldCharType="end"/>
      </w:r>
      <w:r w:rsidR="00562622">
        <w:t xml:space="preserve"> nur ein Ausschnitt dieser Tabelle zu sehen, in der die entsprechenden Spalten eindeutig bezeichnet wurden. Die Spalte „PARENT_RZ“ ist die einzige</w:t>
      </w:r>
      <w:r w:rsidR="00B74FF4">
        <w:t xml:space="preserve">, die im originalen Datenbank-Schema einen eindeutigen Namen trägt. Die Tabelle „dbo.sap_net_interfaces“ speichert die Daten sämtlicher Netzwerk-Schnittstellen, die in der Anwendung verwaltet werden. Die Spalte „object_id“ referenziert die Spalte „object_id“ aus der Tabelle „dbo.sap_objects“, um die Beziehung zwischen Gerät und der verbauten Netzwerk-Schnittstelle herzustellen. Weiterhin steht die Spalte „cable_id“ </w:t>
      </w:r>
      <w:r w:rsidR="00B74FF4">
        <w:lastRenderedPageBreak/>
        <w:t>in Beziehung zu der Spalte „id“ der Tabelle „dbo.sap_net_cables“, in der die Informationen zu</w:t>
      </w:r>
      <w:r w:rsidR="0013798F">
        <w:t xml:space="preserve"> den</w:t>
      </w:r>
      <w:r w:rsidR="00B74FF4">
        <w:t xml:space="preserve"> verwalteten Netzwerk-Kabeln vorgehalten werden. Diese Beziehung zwischen den Tabellen ist wichtig, um den Use-Case „Kabel suchen“</w:t>
      </w:r>
      <w:r w:rsidR="005C5566">
        <w:t xml:space="preserve"> und „Verkabelungswege verfolgen“</w:t>
      </w:r>
      <w:r w:rsidR="00B74FF4">
        <w:t xml:space="preserve"> </w:t>
      </w:r>
      <w:r w:rsidR="005C5566">
        <w:t>realisieren zu können</w:t>
      </w:r>
      <w:r w:rsidR="00B74FF4">
        <w:t>.</w:t>
      </w:r>
      <w:r w:rsidR="001A6A22">
        <w:t xml:space="preserve"> Neben den fehlenden Schlüsselbeziehungen im Datenbankschema stellen auch die Datensätze einige Probleme dar. </w:t>
      </w:r>
      <w:r w:rsidR="007423C3">
        <w:t>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erücksichtigt werden.</w:t>
      </w:r>
    </w:p>
    <w:p w:rsidR="00760E09" w:rsidRDefault="00760E09" w:rsidP="00B74FF4"/>
    <w:p w:rsidR="005507F1" w:rsidRDefault="007D1E66" w:rsidP="007D1E66">
      <w:pPr>
        <w:spacing w:after="0" w:line="240" w:lineRule="auto"/>
      </w:pPr>
      <w:r>
        <w:br w:type="page"/>
      </w:r>
    </w:p>
    <w:p w:rsidR="00AC2188" w:rsidRDefault="00E60614" w:rsidP="00DC40E3">
      <w:pPr>
        <w:pStyle w:val="berschrift2"/>
        <w:numPr>
          <w:ilvl w:val="1"/>
          <w:numId w:val="7"/>
        </w:numPr>
      </w:pPr>
      <w:bookmarkStart w:id="49" w:name="_Toc300596341"/>
      <w:r>
        <w:lastRenderedPageBreak/>
        <w:t>Realisierung</w:t>
      </w:r>
      <w:r w:rsidR="00F6462C">
        <w:t xml:space="preserve"> des Web</w:t>
      </w:r>
      <w:r w:rsidR="0009259A">
        <w:t>-S</w:t>
      </w:r>
      <w:r w:rsidR="00F6462C">
        <w:t>ervice</w:t>
      </w:r>
      <w:bookmarkEnd w:id="49"/>
    </w:p>
    <w:p w:rsidR="00F6462C" w:rsidRDefault="00F6462C" w:rsidP="00DC40E3">
      <w:pPr>
        <w:pStyle w:val="berschrift3"/>
        <w:numPr>
          <w:ilvl w:val="2"/>
          <w:numId w:val="7"/>
        </w:numPr>
      </w:pPr>
      <w:bookmarkStart w:id="50" w:name="_Toc300596342"/>
      <w:r>
        <w:t>Zieldefinition</w:t>
      </w:r>
      <w:bookmarkEnd w:id="50"/>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1" w:name="_Toc300596343"/>
      <w:r>
        <w:t>Planung</w:t>
      </w:r>
      <w:bookmarkEnd w:id="51"/>
    </w:p>
    <w:p w:rsidR="00FE62EC" w:rsidRDefault="00FE62EC" w:rsidP="00FE62EC"/>
    <w:p w:rsidR="00841101" w:rsidRDefault="00FE62EC" w:rsidP="003D6D6F">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proofErr w:type="gramStart"/>
      <w:r w:rsidR="008D51E1">
        <w:t xml:space="preserve">siehe </w:t>
      </w:r>
      <w:proofErr w:type="gramEnd"/>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C3651F" w:rsidRPr="00C3651F">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p>
    <w:p w:rsidR="00673EE6" w:rsidRDefault="00673EE6">
      <w:pPr>
        <w:spacing w:after="0" w:line="240" w:lineRule="auto"/>
      </w:pPr>
      <w:r>
        <w:br w:type="page"/>
      </w:r>
    </w:p>
    <w:p w:rsidR="00F6462C" w:rsidRDefault="00F6462C" w:rsidP="00DC40E3">
      <w:pPr>
        <w:pStyle w:val="berschrift3"/>
        <w:numPr>
          <w:ilvl w:val="2"/>
          <w:numId w:val="7"/>
        </w:numPr>
      </w:pPr>
      <w:bookmarkStart w:id="52" w:name="_Toc300596344"/>
      <w:r>
        <w:lastRenderedPageBreak/>
        <w:t>Umsetzung</w:t>
      </w:r>
      <w:bookmarkEnd w:id="52"/>
    </w:p>
    <w:p w:rsidR="007A7580" w:rsidRDefault="007A7580" w:rsidP="007A7580"/>
    <w:p w:rsidR="00673EE6" w:rsidRDefault="00673EE6" w:rsidP="007A7580">
      <w:r>
        <w:t>Nachfolgend soll mit Hilfe eines Klassendiagramms die Struktur und Umsetzung des Web-Service näher beschrieben werden.</w:t>
      </w:r>
    </w:p>
    <w:p w:rsidR="00AA3185" w:rsidRDefault="00AA3185" w:rsidP="00AA3185">
      <w:pPr>
        <w:keepNext/>
      </w:pPr>
      <w:r>
        <w:rPr>
          <w:noProof/>
        </w:rPr>
        <w:drawing>
          <wp:inline distT="0" distB="0" distL="0" distR="0" wp14:anchorId="248E5AD9" wp14:editId="043FF840">
            <wp:extent cx="4996001" cy="4450080"/>
            <wp:effectExtent l="0" t="0" r="0" b="7620"/>
            <wp:docPr id="4" name="Grafik 4"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9718" cy="4453391"/>
                    </a:xfrm>
                    <a:prstGeom prst="rect">
                      <a:avLst/>
                    </a:prstGeom>
                    <a:noFill/>
                    <a:ln>
                      <a:noFill/>
                    </a:ln>
                  </pic:spPr>
                </pic:pic>
              </a:graphicData>
            </a:graphic>
          </wp:inline>
        </w:drawing>
      </w:r>
    </w:p>
    <w:p w:rsidR="007A7580" w:rsidRDefault="00AA3185" w:rsidP="00AA3185">
      <w:pPr>
        <w:pStyle w:val="myBeschriftung"/>
      </w:pPr>
      <w:bookmarkStart w:id="53" w:name="_Toc300596286"/>
      <w:r>
        <w:t xml:space="preserve">Abbildung </w:t>
      </w:r>
      <w:fldSimple w:instr=" SEQ Abbildung \* ARABIC ">
        <w:r w:rsidR="00C3651F">
          <w:rPr>
            <w:noProof/>
          </w:rPr>
          <w:t>5</w:t>
        </w:r>
      </w:fldSimple>
      <w:r>
        <w:t>: Klassendiagramm Web-Service</w:t>
      </w:r>
      <w:bookmarkEnd w:id="53"/>
    </w:p>
    <w:p w:rsidR="005C2036" w:rsidRDefault="00673EE6" w:rsidP="00673EE6">
      <w:r>
        <w:t>Die Struktur des Web</w:t>
      </w:r>
      <w:r w:rsidR="002B6B87">
        <w:t>-S</w:t>
      </w:r>
      <w:r>
        <w:t>ervice ist in die vier Pakete „persistence“, „manager“, „</w:t>
      </w:r>
      <w:proofErr w:type="spellStart"/>
      <w:r>
        <w:t>webservice</w:t>
      </w:r>
      <w:proofErr w:type="spellEnd"/>
      <w:r>
        <w:t>“ und „helper“ unterteilt. Die durch die Entwicklungsumgebung generierten Persistenz-Klassen befinden sich im gleichnamigen „persistence“-Paket und repräsentieren die Abbildung der relationalen Tabellen der zugrundeliegenden Datenbank.</w:t>
      </w:r>
      <w:r w:rsidR="002B6B87">
        <w:t xml:space="preserve"> </w:t>
      </w:r>
      <w:r w:rsidR="00C91B06">
        <w:t xml:space="preserve">Das Paket „helper“ beinhaltete die Klasse </w:t>
      </w:r>
      <w:r w:rsidR="00A429F2">
        <w:t>„</w:t>
      </w:r>
      <w:r w:rsidR="00C91B06">
        <w:t>Connection</w:t>
      </w:r>
      <w:r w:rsidR="00A429F2">
        <w:t>“</w:t>
      </w:r>
      <w:r w:rsidR="00C91B06">
        <w:t>, die als Hilfsklasse für das Auffinden von Netzwerk-Verbindungen</w:t>
      </w:r>
      <w:r w:rsidR="008B2B6F">
        <w:t>, bestehend aus meh</w:t>
      </w:r>
      <w:r w:rsidR="00C91B06">
        <w:t>re</w:t>
      </w:r>
      <w:r w:rsidR="008B2B6F">
        <w:t>re</w:t>
      </w:r>
      <w:r w:rsidR="00C91B06">
        <w:t>n Netzwerk-Kabe</w:t>
      </w:r>
      <w:r w:rsidR="008B2B6F">
        <w:t>ln implementiert wurde. Die Idee besteht darin, dass ein Netzwerk-Kabel</w:t>
      </w:r>
      <w:r w:rsidR="00A429F2">
        <w:t xml:space="preserve"> vom Typ „Cable“</w:t>
      </w:r>
      <w:r w:rsidR="008B2B6F">
        <w:t xml:space="preserve"> mit höchstens zwei „CableInterfaces“ verbunden sein kann. Die „CableInterfaces“ können über das Attribut </w:t>
      </w:r>
      <w:r w:rsidR="008B2B6F">
        <w:lastRenderedPageBreak/>
        <w:t xml:space="preserve">„objectId“ eindeutig dem </w:t>
      </w:r>
      <w:r w:rsidR="00A429F2">
        <w:t>dazugehörigen „</w:t>
      </w:r>
      <w:r w:rsidR="008B2B6F">
        <w:t>SapObject</w:t>
      </w:r>
      <w:r w:rsidR="00A429F2">
        <w:t>“</w:t>
      </w:r>
      <w:r w:rsidR="008B2B6F">
        <w:t xml:space="preserve"> zugordnet werden. Die Klasse „ConnectionManager“ stellt über das Interface „ConnectionManagerLocal“ die Funktionen bereit, um Netzwerk-Verbindungen zwischen zwei Geräte ausfindig zu machen. Ergebnis dieser Suche ist eine Liste, in der jedes Element ein Objekt vom Typ „Connection“ ist. </w:t>
      </w:r>
    </w:p>
    <w:p w:rsidR="005C2036" w:rsidRDefault="007C5303" w:rsidP="00673EE6">
      <w:r>
        <w:t xml:space="preserve">Neben dem Interface „ConnectionManagerLocal“ und der implementierenden Klasse „ConnectionManager“ stehen weitere Klassen und Interfaces für den Zugriff auf die Persistenz-Objekte zur Verfügung. Die Klassen „ObjectManager“, „InterfaceManager“ und „CableManager“ implementieren, die </w:t>
      </w:r>
      <w:r w:rsidR="005C2036">
        <w:t xml:space="preserve">namentlich </w:t>
      </w:r>
      <w:r>
        <w:t xml:space="preserve">mit „Local“ erweiterten Interfaces. Die Einbindung der Persistenz-Objekte erfolgt dabei über die „EntityManager“, </w:t>
      </w:r>
      <w:r w:rsidR="005C2036">
        <w:t xml:space="preserve">die </w:t>
      </w:r>
      <w:r>
        <w:t>durch die „Java Persistence API“</w:t>
      </w:r>
      <w:r w:rsidR="005C2036">
        <w:t xml:space="preserve"> bereitgestellt werden</w:t>
      </w:r>
      <w:r>
        <w:t>. Die passende</w:t>
      </w:r>
      <w:r w:rsidR="00073CB3">
        <w:t>n</w:t>
      </w:r>
      <w:r>
        <w:t xml:space="preserve"> Interfaces stellen anderen Klassen die Methoden bereit</w:t>
      </w:r>
      <w:r w:rsidR="00073CB3">
        <w:t>,</w:t>
      </w:r>
      <w:r>
        <w:t xml:space="preserve"> um die gewünschten Objekte anhand bestimmter Such-Kriterien aufzurufen. Neben dem lesenden Zugriff stellen die Interfaces normalerweise weitere Methoden bereit</w:t>
      </w:r>
      <w:r w:rsidR="00073CB3">
        <w:t xml:space="preserve"> für die Anwendung der</w:t>
      </w:r>
      <w:r>
        <w:t xml:space="preserve"> sogenannten CRUD-Methoden (</w:t>
      </w:r>
      <w:proofErr w:type="gramStart"/>
      <w:r>
        <w:t xml:space="preserve">siehe </w:t>
      </w:r>
      <w:proofErr w:type="gramEnd"/>
      <w:r>
        <w:fldChar w:fldCharType="begin"/>
      </w:r>
      <w:r>
        <w:instrText xml:space="preserve"> REF _Ref299370504 \r \h </w:instrText>
      </w:r>
      <w:r>
        <w:fldChar w:fldCharType="separate"/>
      </w:r>
      <w:r w:rsidR="00C3651F">
        <w:t>2.2</w:t>
      </w:r>
      <w:r>
        <w:fldChar w:fldCharType="end"/>
      </w:r>
      <w:r>
        <w:t>)</w:t>
      </w:r>
      <w:r w:rsidR="00073CB3">
        <w:t xml:space="preserve"> bereit</w:t>
      </w:r>
      <w:r>
        <w:t xml:space="preserve">. Aufgrund der Einschränkungen in diesem Projekt, wurde auf diese Implementierung verzichtet. </w:t>
      </w:r>
    </w:p>
    <w:p w:rsidR="005C2036" w:rsidRDefault="00073CB3" w:rsidP="00673EE6">
      <w:r>
        <w:t>Zusätzlich befindet sich in dem Paket „manager“ noch die Klasse „LoginManager“ mit dem passenden Interface „LoginManagerLocal“. Die Klasse „LoginManager“,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w:t>
      </w:r>
      <w:r w:rsidR="005C2036">
        <w:t>prechenden Wahrheitswert eines positiven oder negativen Anmelde-Versuchs</w:t>
      </w:r>
      <w:r>
        <w:t xml:space="preserve"> zurück.</w:t>
      </w:r>
      <w:r w:rsidR="00A429F2">
        <w:t xml:space="preserve"> </w:t>
      </w:r>
    </w:p>
    <w:p w:rsidR="00673EE6" w:rsidRDefault="00A429F2" w:rsidP="00673EE6">
      <w:r>
        <w:t xml:space="preserve">Die Klasse „AndroidService“ stellt den zentralen Einstiegspunkt für externe Anwendungen auf den Web-Service und die implementierten Methoden </w:t>
      </w:r>
      <w:r>
        <w:lastRenderedPageBreak/>
        <w:t xml:space="preserve">bereit. Die entsprechenden Methoden </w:t>
      </w:r>
      <w:r w:rsidR="005C2036">
        <w:t>werden mit Hilfe entsprechender</w:t>
      </w:r>
      <w:r>
        <w:t xml:space="preserve"> </w:t>
      </w:r>
      <w:r w:rsidR="00D639BB">
        <w:t>Annotationen</w:t>
      </w:r>
      <w:r>
        <w:t xml:space="preserve"> </w:t>
      </w:r>
      <w:r w:rsidR="005C2036">
        <w:t>bereitgestellt</w:t>
      </w:r>
      <w:r>
        <w:t>. Die benötigten Annotationen werden durch das Framework Jersey zur Verfügung gestellt. Jersey stellt im Java-Umfeld eine Referenz-Implementierung für RESTful Web-Services dar. [QUELLE] Neben den Methoden zur Realisierung der gewünschten Use-Cases werden durch die Klasse „AndroidService“ auch private Methoden für die Umformung der Datensätze in, die zur Ü</w:t>
      </w:r>
      <w:r w:rsidR="005C2036">
        <w:t xml:space="preserve">bertragung via HTTP benötigten, </w:t>
      </w:r>
      <w:r>
        <w:t xml:space="preserve">JSON-Objekte </w:t>
      </w:r>
      <w:r w:rsidR="005C2036">
        <w:t>implementiert</w:t>
      </w:r>
      <w:r>
        <w:t xml:space="preserve">. </w:t>
      </w:r>
    </w:p>
    <w:p w:rsidR="00673EE6" w:rsidRPr="007A7580" w:rsidRDefault="00B66C5A" w:rsidP="00B66C5A">
      <w:pPr>
        <w:spacing w:after="0" w:line="240" w:lineRule="auto"/>
      </w:pPr>
      <w:r>
        <w:br w:type="page"/>
      </w:r>
    </w:p>
    <w:p w:rsidR="00AC2188" w:rsidRDefault="00E60614" w:rsidP="00DC40E3">
      <w:pPr>
        <w:pStyle w:val="berschrift2"/>
        <w:numPr>
          <w:ilvl w:val="1"/>
          <w:numId w:val="7"/>
        </w:numPr>
      </w:pPr>
      <w:bookmarkStart w:id="54" w:name="_Toc300596345"/>
      <w:r>
        <w:lastRenderedPageBreak/>
        <w:t xml:space="preserve">Realisierung der </w:t>
      </w:r>
      <w:r w:rsidR="002041DC">
        <w:t>Android-</w:t>
      </w:r>
      <w:r>
        <w:t>Anwendung</w:t>
      </w:r>
      <w:bookmarkEnd w:id="54"/>
    </w:p>
    <w:p w:rsidR="00E60614" w:rsidRDefault="00747CC9" w:rsidP="00DC40E3">
      <w:pPr>
        <w:pStyle w:val="berschrift3"/>
        <w:numPr>
          <w:ilvl w:val="2"/>
          <w:numId w:val="7"/>
        </w:numPr>
      </w:pPr>
      <w:bookmarkStart w:id="55" w:name="_Toc300596346"/>
      <w:r>
        <w:t>Zieldefinition</w:t>
      </w:r>
      <w:bookmarkEnd w:id="55"/>
    </w:p>
    <w:p w:rsidR="002041DC" w:rsidRDefault="007006C5" w:rsidP="007006C5">
      <w:r>
        <w:t>Das Ziel der zu entwickelnden Android-Anwendung ist es, die vorhandenen Daten der Web-Anwendung „speedikon DAMS“ abzurufen und dem Benutzer auf geeignete Weise bereitzustellen. Das Ziel-System der Entwicklung ist das Samsung Galaxy Tab mit dem Betriebssystem Android in der Version 2.2. Die Anwendung soll möglichst die Anwendungsfälle des Akteurs „Benutzer“ abbilden</w:t>
      </w:r>
      <w:r w:rsidR="00ED1F92">
        <w:t>. Als Ergänzung zu der manuellen Eingabe von Suchparametern soll die Einbindung der Strichcode-Anwendung „Zxing“ realisiert werden.</w:t>
      </w:r>
    </w:p>
    <w:p w:rsidR="005300D7" w:rsidRDefault="005300D7" w:rsidP="00173C14">
      <w:pPr>
        <w:tabs>
          <w:tab w:val="left" w:pos="1665"/>
        </w:tabs>
      </w:pPr>
    </w:p>
    <w:p w:rsidR="00747CC9" w:rsidRDefault="00747CC9" w:rsidP="00DC40E3">
      <w:pPr>
        <w:pStyle w:val="berschrift3"/>
        <w:numPr>
          <w:ilvl w:val="2"/>
          <w:numId w:val="7"/>
        </w:numPr>
      </w:pPr>
      <w:bookmarkStart w:id="56" w:name="_Toc300596347"/>
      <w:r>
        <w:t>Planung</w:t>
      </w:r>
      <w:bookmarkEnd w:id="56"/>
    </w:p>
    <w:p w:rsidR="00173C14" w:rsidRPr="00173C14" w:rsidRDefault="00173C14" w:rsidP="00173C14"/>
    <w:p w:rsidR="00325895" w:rsidRDefault="00325895" w:rsidP="007239B0">
      <w:r>
        <w:t xml:space="preserve">Im Folgenden soll die Planung der mobilen Anwendung dargelegt werden. Die prototypische Implementierung soll die Möglichkeiten prüfen, ob die Anwendung </w:t>
      </w:r>
      <w:r w:rsidR="0091643A">
        <w:t>auf einem tragbaren mobilen Gerät Sinn gemacht. Aus diesem Grund soll das Layout der Anwendu</w:t>
      </w:r>
      <w:r w:rsidR="00A63439">
        <w:t>ng funktional gestaltet werden.</w:t>
      </w:r>
    </w:p>
    <w:p w:rsidR="007239B0" w:rsidRDefault="00580CB9" w:rsidP="00367634">
      <w:pPr>
        <w:jc w:val="center"/>
      </w:pPr>
      <w:r>
        <w:rPr>
          <w:noProof/>
        </w:rPr>
        <w:lastRenderedPageBreak/>
        <w:drawing>
          <wp:anchor distT="0" distB="0" distL="114300" distR="114300" simplePos="0" relativeHeight="251660288" behindDoc="1" locked="0" layoutInCell="1" allowOverlap="1" wp14:anchorId="25235252" wp14:editId="5719C790">
            <wp:simplePos x="0" y="0"/>
            <wp:positionH relativeFrom="column">
              <wp:posOffset>-3175</wp:posOffset>
            </wp:positionH>
            <wp:positionV relativeFrom="page">
              <wp:posOffset>1140460</wp:posOffset>
            </wp:positionV>
            <wp:extent cx="1569720" cy="2578735"/>
            <wp:effectExtent l="0" t="0" r="0" b="0"/>
            <wp:wrapTopAndBottom/>
            <wp:docPr id="7" name="Grafik 7" descr="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HB\Abschlussarbeit\Schriftliche_Arbeit\Diagramme\Screenshots\login.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572"/>
                    <a:stretch/>
                  </pic:blipFill>
                  <pic:spPr bwMode="auto">
                    <a:xfrm>
                      <a:off x="0" y="0"/>
                      <a:ext cx="1569720" cy="25787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21A5A">
        <w:rPr>
          <w:noProof/>
        </w:rPr>
        <mc:AlternateContent>
          <mc:Choice Requires="wps">
            <w:drawing>
              <wp:anchor distT="0" distB="0" distL="114300" distR="114300" simplePos="0" relativeHeight="251663360" behindDoc="0" locked="0" layoutInCell="1" allowOverlap="1" wp14:anchorId="1309CCDC" wp14:editId="7A04DCD3">
                <wp:simplePos x="0" y="0"/>
                <wp:positionH relativeFrom="column">
                  <wp:posOffset>-2648</wp:posOffset>
                </wp:positionH>
                <wp:positionV relativeFrom="paragraph">
                  <wp:posOffset>2892509</wp:posOffset>
                </wp:positionV>
                <wp:extent cx="4330461" cy="635"/>
                <wp:effectExtent l="0" t="0" r="0" b="8255"/>
                <wp:wrapNone/>
                <wp:docPr id="1" name="Textfeld 1"/>
                <wp:cNvGraphicFramePr/>
                <a:graphic xmlns:a="http://schemas.openxmlformats.org/drawingml/2006/main">
                  <a:graphicData uri="http://schemas.microsoft.com/office/word/2010/wordprocessingShape">
                    <wps:wsp>
                      <wps:cNvSpPr txBox="1"/>
                      <wps:spPr>
                        <a:xfrm>
                          <a:off x="0" y="0"/>
                          <a:ext cx="4330461" cy="635"/>
                        </a:xfrm>
                        <a:prstGeom prst="rect">
                          <a:avLst/>
                        </a:prstGeom>
                        <a:solidFill>
                          <a:prstClr val="white"/>
                        </a:solidFill>
                        <a:ln>
                          <a:noFill/>
                        </a:ln>
                        <a:effectLst/>
                      </wps:spPr>
                      <wps:txbx>
                        <w:txbxContent>
                          <w:p w:rsidR="00332856" w:rsidRPr="009177C8" w:rsidRDefault="00332856" w:rsidP="00921A5A">
                            <w:pPr>
                              <w:pStyle w:val="myBeschriftung"/>
                              <w:rPr>
                                <w:noProof/>
                                <w:sz w:val="24"/>
                              </w:rPr>
                            </w:pPr>
                            <w:bookmarkStart w:id="57" w:name="_Toc300596287"/>
                            <w:r>
                              <w:t xml:space="preserve">Abbildung </w:t>
                            </w:r>
                            <w:fldSimple w:instr=" SEQ Abbildung \* ARABIC ">
                              <w:r w:rsidR="00C3651F">
                                <w:rPr>
                                  <w:noProof/>
                                </w:rPr>
                                <w:t>6</w:t>
                              </w:r>
                            </w:fldSimple>
                            <w:r>
                              <w:t>: Screenshots der mobilen Anwendung</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0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" stroked="f">
                <v:textbox style="mso-fit-shape-to-text:t" inset="0,0,0,0">
                  <w:txbxContent>
                    <w:p w:rsidR="00332856" w:rsidRPr="009177C8" w:rsidRDefault="00332856" w:rsidP="00921A5A">
                      <w:pPr>
                        <w:pStyle w:val="myBeschriftung"/>
                        <w:rPr>
                          <w:noProof/>
                          <w:sz w:val="24"/>
                        </w:rPr>
                      </w:pPr>
                      <w:bookmarkStart w:id="58" w:name="_Toc300596287"/>
                      <w:r>
                        <w:t xml:space="preserve">Abbildung </w:t>
                      </w:r>
                      <w:fldSimple w:instr=" SEQ Abbildung \* ARABIC ">
                        <w:r w:rsidR="00C3651F">
                          <w:rPr>
                            <w:noProof/>
                          </w:rPr>
                          <w:t>6</w:t>
                        </w:r>
                      </w:fldSimple>
                      <w:r>
                        <w:t>: Screenshots der mobilen Anwendung</w:t>
                      </w:r>
                      <w:bookmarkEnd w:id="58"/>
                    </w:p>
                  </w:txbxContent>
                </v:textbox>
              </v:shape>
            </w:pict>
          </mc:Fallback>
        </mc:AlternateContent>
      </w:r>
      <w:r w:rsidR="00A63439">
        <w:rPr>
          <w:noProof/>
        </w:rPr>
        <w:drawing>
          <wp:anchor distT="0" distB="0" distL="114300" distR="114300" simplePos="0" relativeHeight="251661312" behindDoc="1" locked="0" layoutInCell="1" allowOverlap="1" wp14:anchorId="279880BE" wp14:editId="208FB6B1">
            <wp:simplePos x="0" y="0"/>
            <wp:positionH relativeFrom="column">
              <wp:align>right</wp:align>
            </wp:positionH>
            <wp:positionV relativeFrom="paragraph">
              <wp:posOffset>259080</wp:posOffset>
            </wp:positionV>
            <wp:extent cx="1569600" cy="2577600"/>
            <wp:effectExtent l="0" t="0" r="0" b="0"/>
            <wp:wrapTopAndBottom/>
            <wp:docPr id="10" name="Grafik 10" descr="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HB\Abschlussarbeit\Schriftliche_Arbeit\Diagramme\Screenshots\ausgabe.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3506"/>
                    <a:stretch/>
                  </pic:blipFill>
                  <pic:spPr bwMode="auto">
                    <a:xfrm>
                      <a:off x="0" y="0"/>
                      <a:ext cx="1569600" cy="2577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3439">
        <w:rPr>
          <w:noProof/>
        </w:rPr>
        <w:drawing>
          <wp:anchor distT="0" distB="0" distL="114300" distR="114300" simplePos="0" relativeHeight="251659264" behindDoc="1" locked="0" layoutInCell="1" allowOverlap="1" wp14:anchorId="44606A95" wp14:editId="41E5BE81">
            <wp:simplePos x="0" y="0"/>
            <wp:positionH relativeFrom="column">
              <wp:align>center</wp:align>
            </wp:positionH>
            <wp:positionV relativeFrom="paragraph">
              <wp:posOffset>260350</wp:posOffset>
            </wp:positionV>
            <wp:extent cx="1569600" cy="2570400"/>
            <wp:effectExtent l="0" t="0" r="0" b="1905"/>
            <wp:wrapTopAndBottom/>
            <wp:docPr id="8" name="Grafik 8" descr="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HB\Abschlussarbeit\Schriftliche_Arbeit\Diagramme\Screenshots\main.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781"/>
                    <a:stretch/>
                  </pic:blipFill>
                  <pic:spPr bwMode="auto">
                    <a:xfrm>
                      <a:off x="0" y="0"/>
                      <a:ext cx="1569600" cy="2570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C3651F">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59" w:name="_Toc300596348"/>
      <w:r>
        <w:lastRenderedPageBreak/>
        <w:t>Umsetzung</w:t>
      </w:r>
      <w:bookmarkEnd w:id="59"/>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A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die geworfen wird, wenn benötigte Eingabefelder leer sind.</w:t>
      </w:r>
      <w:r w:rsidR="008D4564">
        <w:t xml:space="preserve"> </w:t>
      </w:r>
    </w:p>
    <w:p w:rsidR="0036386F" w:rsidRDefault="0036386F" w:rsidP="0036386F">
      <w:pPr>
        <w:keepNext/>
      </w:pPr>
      <w:r>
        <w:rPr>
          <w:noProof/>
        </w:rPr>
        <w:drawing>
          <wp:inline distT="0" distB="0" distL="0" distR="0" wp14:anchorId="25CA35AE" wp14:editId="597A0D61">
            <wp:extent cx="5038725" cy="2762250"/>
            <wp:effectExtent l="0" t="0" r="9525" b="0"/>
            <wp:docPr id="14" name="Grafik 14" descr="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8725" cy="2762250"/>
                    </a:xfrm>
                    <a:prstGeom prst="rect">
                      <a:avLst/>
                    </a:prstGeom>
                    <a:noFill/>
                    <a:ln>
                      <a:noFill/>
                    </a:ln>
                  </pic:spPr>
                </pic:pic>
              </a:graphicData>
            </a:graphic>
          </wp:inline>
        </w:drawing>
      </w:r>
    </w:p>
    <w:p w:rsidR="009E1794" w:rsidRDefault="0036386F" w:rsidP="0036386F">
      <w:pPr>
        <w:pStyle w:val="myBeschriftung"/>
      </w:pPr>
      <w:bookmarkStart w:id="60" w:name="_Toc300596288"/>
      <w:r>
        <w:t xml:space="preserve">Abbildung </w:t>
      </w:r>
      <w:fldSimple w:instr=" SEQ Abbildung \* ARABIC ">
        <w:r w:rsidR="00C3651F">
          <w:rPr>
            <w:noProof/>
          </w:rPr>
          <w:t>7</w:t>
        </w:r>
      </w:fldSimple>
      <w:r>
        <w:t xml:space="preserve">: Klassendiagramm der </w:t>
      </w:r>
      <w:proofErr w:type="spellStart"/>
      <w:r>
        <w:t>mobilden</w:t>
      </w:r>
      <w:proofErr w:type="spellEnd"/>
      <w:r>
        <w:t xml:space="preserve"> Anwendung</w:t>
      </w:r>
      <w:bookmarkEnd w:id="60"/>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9E1794">
        <w:t xml:space="preserve">) </w:t>
      </w:r>
      <w:proofErr w:type="spellStart"/>
      <w:r w:rsidR="009E1794">
        <w:t>gestestet</w:t>
      </w:r>
      <w:proofErr w:type="spellEnd"/>
      <w:r w:rsidR="009E1794">
        <w:t xml:space="preserve">.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8E6004">
        <w:t xml:space="preserve">Im </w:t>
      </w:r>
      <w:r w:rsidR="00624C1D" w:rsidRPr="008E6004">
        <w:t>Für</w:t>
      </w:r>
      <w:r w:rsidR="00624C1D">
        <w:t xml:space="preserve"> die Realisierung der Oberfläche sind daher ein</w:t>
      </w:r>
      <w:r w:rsidR="00172E95">
        <w:t xml:space="preserve">ige Elemente notwendig, die </w:t>
      </w:r>
      <w:r w:rsidR="00624C1D">
        <w:t xml:space="preserve">bei dem Starten der Anwendung initialisiert werden. Die grafischen </w:t>
      </w:r>
      <w:r w:rsidR="00624C1D">
        <w:lastRenderedPageBreak/>
        <w:t>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angegeben 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C3651F">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FE352D" w:rsidRDefault="00881854" w:rsidP="00106344">
      <w:pPr>
        <w:rPr>
          <w:i/>
        </w:rPr>
      </w:pPr>
      <w:r>
        <w:rPr>
          <w:bCs/>
          <w:i/>
          <w:noProof/>
        </w:rPr>
        <w:lastRenderedPageBreak/>
        <mc:AlternateContent>
          <mc:Choice Requires="wps">
            <w:drawing>
              <wp:anchor distT="0" distB="0" distL="114300" distR="114300" simplePos="0" relativeHeight="251664384" behindDoc="0" locked="0" layoutInCell="1" allowOverlap="1" wp14:anchorId="3A6032C8" wp14:editId="1788F5C1">
                <wp:simplePos x="0" y="0"/>
                <wp:positionH relativeFrom="column">
                  <wp:posOffset>-27940</wp:posOffset>
                </wp:positionH>
                <wp:positionV relativeFrom="paragraph">
                  <wp:posOffset>-77470</wp:posOffset>
                </wp:positionV>
                <wp:extent cx="5120640" cy="7528560"/>
                <wp:effectExtent l="0" t="0" r="22860" b="15240"/>
                <wp:wrapNone/>
                <wp:docPr id="9" name="Rechteck 9"/>
                <wp:cNvGraphicFramePr/>
                <a:graphic xmlns:a="http://schemas.openxmlformats.org/drawingml/2006/main">
                  <a:graphicData uri="http://schemas.microsoft.com/office/word/2010/wordprocessingShape">
                    <wps:wsp>
                      <wps:cNvSpPr/>
                      <wps:spPr>
                        <a:xfrm>
                          <a:off x="0" y="0"/>
                          <a:ext cx="5120640" cy="7528560"/>
                        </a:xfrm>
                        <a:prstGeom prst="rect">
                          <a:avLst/>
                        </a:prstGeom>
                        <a:no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2pt;margin-top:-6.1pt;width:403.2pt;height:592.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" filled="f" strokecolor="black [3213]" strokeweight="1.5pt">
                <v:stroke dashstyle="dash"/>
              </v:rect>
            </w:pict>
          </mc:Fallback>
        </mc:AlternateContent>
      </w:r>
      <w:r w:rsidR="00106344" w:rsidRPr="00FE352D">
        <w:rPr>
          <w:bCs/>
          <w:i/>
        </w:rPr>
        <w:t>public</w:t>
      </w:r>
      <w:r w:rsidR="00106344" w:rsidRPr="00FE352D">
        <w:rPr>
          <w:i/>
        </w:rPr>
        <w:t xml:space="preserve"> Boolean tryLogin(String user, String pass) {</w:t>
      </w:r>
    </w:p>
    <w:p w:rsidR="00106344" w:rsidRPr="00FE352D" w:rsidRDefault="00106344" w:rsidP="00106344">
      <w:pPr>
        <w:rPr>
          <w:i/>
        </w:rPr>
      </w:pPr>
      <w:r w:rsidRPr="00FE352D">
        <w:rPr>
          <w:i/>
        </w:rPr>
        <w:tab/>
        <w:t>String passHash = makeHash(pass);</w:t>
      </w:r>
    </w:p>
    <w:p w:rsidR="00106344" w:rsidRPr="00FE352D" w:rsidRDefault="00106344" w:rsidP="00106344">
      <w:pPr>
        <w:rPr>
          <w:i/>
        </w:rPr>
      </w:pPr>
      <w:r w:rsidRPr="00FE352D">
        <w:rPr>
          <w:i/>
        </w:rPr>
        <w:tab/>
        <w:t xml:space="preserve">Boolean result = </w:t>
      </w:r>
      <w:r w:rsidRPr="00FE352D">
        <w:rPr>
          <w:bCs/>
          <w:i/>
        </w:rPr>
        <w:t>false</w:t>
      </w:r>
      <w:r w:rsidRPr="00FE352D">
        <w:rPr>
          <w:i/>
        </w:rPr>
        <w:t>;</w:t>
      </w:r>
    </w:p>
    <w:p w:rsidR="00106344" w:rsidRPr="00FE352D" w:rsidRDefault="00106344" w:rsidP="00106344">
      <w:pPr>
        <w:rPr>
          <w:i/>
        </w:rPr>
      </w:pPr>
      <w:r w:rsidRPr="00FE352D">
        <w:rPr>
          <w:i/>
        </w:rPr>
        <w:tab/>
        <w:t xml:space="preserve">JSONObject json = </w:t>
      </w:r>
      <w:r w:rsidRPr="00FE352D">
        <w:rPr>
          <w:bCs/>
          <w:i/>
        </w:rPr>
        <w:t>null</w:t>
      </w:r>
      <w:r w:rsidRPr="00FE352D">
        <w:rPr>
          <w:i/>
        </w:rPr>
        <w:t>;</w:t>
      </w:r>
    </w:p>
    <w:p w:rsidR="00106344" w:rsidRPr="00FE352D" w:rsidRDefault="00106344" w:rsidP="00106344">
      <w:pPr>
        <w:rPr>
          <w:i/>
        </w:rPr>
      </w:pPr>
      <w:r w:rsidRPr="00FE352D">
        <w:rPr>
          <w:i/>
        </w:rPr>
        <w:tab/>
        <w:t xml:space="preserve">HttpClient cl = </w:t>
      </w:r>
      <w:r w:rsidRPr="00FE352D">
        <w:rPr>
          <w:bCs/>
          <w:i/>
        </w:rPr>
        <w:t>new</w:t>
      </w:r>
      <w:r w:rsidRPr="00FE352D">
        <w:rPr>
          <w:i/>
        </w:rPr>
        <w:t xml:space="preserve"> DefaultHttpClient();</w:t>
      </w:r>
    </w:p>
    <w:p w:rsidR="00106344" w:rsidRPr="00FE352D" w:rsidRDefault="00106344" w:rsidP="00106344">
      <w:pPr>
        <w:rPr>
          <w:i/>
        </w:rPr>
      </w:pPr>
      <w:r w:rsidRPr="00FE352D">
        <w:rPr>
          <w:i/>
        </w:rPr>
        <w:tab/>
        <w:t xml:space="preserve">HttpPost post = </w:t>
      </w:r>
      <w:r w:rsidRPr="00FE352D">
        <w:rPr>
          <w:bCs/>
          <w:i/>
        </w:rPr>
        <w:t>new</w:t>
      </w:r>
      <w:r w:rsidRPr="00FE352D">
        <w:rPr>
          <w:i/>
        </w:rPr>
        <w:t xml:space="preserve"> HttpPost("http://"+IP+":8080/DAMS02/api/android/login");</w:t>
      </w:r>
    </w:p>
    <w:p w:rsidR="00106344" w:rsidRPr="00FE352D" w:rsidRDefault="00106344" w:rsidP="00106344">
      <w:pPr>
        <w:rPr>
          <w:i/>
        </w:rPr>
      </w:pPr>
      <w:r w:rsidRPr="00FE352D">
        <w:rPr>
          <w:i/>
        </w:rPr>
        <w:tab/>
      </w:r>
      <w:r w:rsidRPr="00FE352D">
        <w:rPr>
          <w:bCs/>
          <w:i/>
        </w:rPr>
        <w:t>try</w:t>
      </w:r>
      <w:r w:rsidRPr="00FE352D">
        <w:rPr>
          <w:i/>
        </w:rPr>
        <w:t xml:space="preserve"> {</w:t>
      </w:r>
    </w:p>
    <w:p w:rsidR="00106344" w:rsidRPr="00FE352D" w:rsidRDefault="00106344" w:rsidP="00106344">
      <w:pPr>
        <w:rPr>
          <w:i/>
        </w:rPr>
      </w:pPr>
      <w:r w:rsidRPr="00FE352D">
        <w:rPr>
          <w:i/>
        </w:rPr>
        <w:tab/>
      </w:r>
      <w:r w:rsidRPr="00FE352D">
        <w:rPr>
          <w:i/>
        </w:rPr>
        <w:tab/>
        <w:t>ArrayList&lt;</w:t>
      </w:r>
      <w:proofErr w:type="spellStart"/>
      <w:r w:rsidRPr="00FE352D">
        <w:rPr>
          <w:i/>
        </w:rPr>
        <w:t>NameValuePair</w:t>
      </w:r>
      <w:proofErr w:type="spellEnd"/>
      <w:r w:rsidRPr="00FE352D">
        <w:rPr>
          <w:i/>
        </w:rPr>
        <w:t xml:space="preserve">&gt; </w:t>
      </w:r>
      <w:proofErr w:type="spellStart"/>
      <w:r w:rsidRPr="00FE352D">
        <w:rPr>
          <w:i/>
        </w:rPr>
        <w:t>data</w:t>
      </w:r>
      <w:proofErr w:type="spellEnd"/>
      <w:r w:rsidRPr="00FE352D">
        <w:rPr>
          <w:i/>
        </w:rPr>
        <w:t xml:space="preserve"> = </w:t>
      </w:r>
      <w:r w:rsidRPr="00FE352D">
        <w:rPr>
          <w:bCs/>
          <w:i/>
        </w:rPr>
        <w:t>new</w:t>
      </w:r>
      <w:r w:rsidRPr="00FE352D">
        <w:rPr>
          <w:i/>
        </w:rPr>
        <w:t xml:space="preserve"> ArrayList&lt;</w:t>
      </w:r>
      <w:proofErr w:type="spellStart"/>
      <w:r w:rsidRPr="00FE352D">
        <w:rPr>
          <w:i/>
        </w:rPr>
        <w:t>NameValuePair</w:t>
      </w:r>
      <w:proofErr w:type="spellEnd"/>
      <w:r w:rsidRPr="00FE352D">
        <w:rPr>
          <w:i/>
        </w:rPr>
        <w:t>&gt;(1);</w:t>
      </w:r>
    </w:p>
    <w:p w:rsidR="00106344" w:rsidRPr="00FE352D" w:rsidRDefault="00106344" w:rsidP="00106344">
      <w:pPr>
        <w:rPr>
          <w:i/>
        </w:rPr>
      </w:pPr>
      <w:r w:rsidRPr="00FE352D">
        <w:rPr>
          <w:i/>
        </w:rPr>
        <w:tab/>
      </w:r>
      <w:r w:rsidRPr="00FE352D">
        <w:rPr>
          <w:i/>
        </w:rPr>
        <w:tab/>
      </w:r>
      <w:proofErr w:type="spellStart"/>
      <w:r w:rsidRPr="00FE352D">
        <w:rPr>
          <w:i/>
        </w:rPr>
        <w:t>data.add</w:t>
      </w:r>
      <w:proofErr w:type="spellEnd"/>
      <w:r w:rsidRPr="00FE352D">
        <w:rPr>
          <w:i/>
        </w:rPr>
        <w:t>(</w:t>
      </w:r>
      <w:r w:rsidRPr="00FE352D">
        <w:rPr>
          <w:bCs/>
          <w:i/>
        </w:rPr>
        <w:t>new</w:t>
      </w:r>
      <w:r w:rsidRPr="00FE352D">
        <w:rPr>
          <w:i/>
        </w:rPr>
        <w:t xml:space="preserve"> BasicNameValuePair("user", user));</w:t>
      </w:r>
    </w:p>
    <w:p w:rsidR="00106344" w:rsidRPr="00FE352D" w:rsidRDefault="00106344" w:rsidP="00106344">
      <w:pPr>
        <w:rPr>
          <w:i/>
        </w:rPr>
      </w:pPr>
      <w:r w:rsidRPr="00FE352D">
        <w:rPr>
          <w:i/>
        </w:rPr>
        <w:tab/>
      </w:r>
      <w:r w:rsidRPr="00FE352D">
        <w:rPr>
          <w:i/>
        </w:rPr>
        <w:tab/>
      </w:r>
      <w:proofErr w:type="spellStart"/>
      <w:r w:rsidRPr="00FE352D">
        <w:rPr>
          <w:i/>
        </w:rPr>
        <w:t>data.add</w:t>
      </w:r>
      <w:proofErr w:type="spellEnd"/>
      <w:r w:rsidRPr="00FE352D">
        <w:rPr>
          <w:i/>
        </w:rPr>
        <w:t>(</w:t>
      </w:r>
      <w:r w:rsidRPr="00FE352D">
        <w:rPr>
          <w:bCs/>
          <w:i/>
        </w:rPr>
        <w:t>new</w:t>
      </w:r>
      <w:r w:rsidRPr="00FE352D">
        <w:rPr>
          <w:i/>
        </w:rPr>
        <w:t xml:space="preserve"> BasicNameValuePair("pass", passHash));</w:t>
      </w:r>
    </w:p>
    <w:p w:rsidR="00106344" w:rsidRPr="00FE352D" w:rsidRDefault="00106344" w:rsidP="00106344">
      <w:pPr>
        <w:rPr>
          <w:i/>
        </w:rPr>
      </w:pPr>
      <w:r w:rsidRPr="00FE352D">
        <w:rPr>
          <w:i/>
        </w:rPr>
        <w:tab/>
      </w:r>
      <w:r w:rsidRPr="00FE352D">
        <w:rPr>
          <w:i/>
        </w:rPr>
        <w:tab/>
      </w:r>
      <w:proofErr w:type="spellStart"/>
      <w:r w:rsidRPr="00FE352D">
        <w:rPr>
          <w:i/>
        </w:rPr>
        <w:t>post.setEntity</w:t>
      </w:r>
      <w:proofErr w:type="spellEnd"/>
      <w:r w:rsidRPr="00FE352D">
        <w:rPr>
          <w:i/>
        </w:rPr>
        <w:t>(</w:t>
      </w:r>
      <w:r w:rsidRPr="00FE352D">
        <w:rPr>
          <w:bCs/>
          <w:i/>
        </w:rPr>
        <w:t>new</w:t>
      </w:r>
      <w:r w:rsidRPr="00FE352D">
        <w:rPr>
          <w:i/>
        </w:rPr>
        <w:t xml:space="preserve"> UrlEncodedFormEntity(</w:t>
      </w:r>
      <w:proofErr w:type="spellStart"/>
      <w:r w:rsidRPr="00FE352D">
        <w:rPr>
          <w:i/>
        </w:rPr>
        <w:t>data</w:t>
      </w:r>
      <w:proofErr w:type="spellEnd"/>
      <w:r w:rsidRPr="00FE352D">
        <w:rPr>
          <w:i/>
        </w:rPr>
        <w:t>));</w:t>
      </w:r>
    </w:p>
    <w:p w:rsidR="00106344" w:rsidRPr="00FE352D" w:rsidRDefault="00106344" w:rsidP="00106344">
      <w:pPr>
        <w:rPr>
          <w:i/>
        </w:rPr>
      </w:pPr>
      <w:r w:rsidRPr="00FE352D">
        <w:rPr>
          <w:i/>
        </w:rPr>
        <w:tab/>
      </w:r>
      <w:r w:rsidRPr="00FE352D">
        <w:rPr>
          <w:i/>
        </w:rPr>
        <w:tab/>
        <w:t xml:space="preserve">HttpResponse </w:t>
      </w:r>
      <w:proofErr w:type="spellStart"/>
      <w:r w:rsidRPr="00FE352D">
        <w:rPr>
          <w:i/>
        </w:rPr>
        <w:t>resp</w:t>
      </w:r>
      <w:proofErr w:type="spellEnd"/>
      <w:r w:rsidRPr="00FE352D">
        <w:rPr>
          <w:i/>
        </w:rPr>
        <w:t xml:space="preserve"> = </w:t>
      </w:r>
      <w:proofErr w:type="spellStart"/>
      <w:r w:rsidRPr="00FE352D">
        <w:rPr>
          <w:i/>
        </w:rPr>
        <w:t>cl.execute</w:t>
      </w:r>
      <w:proofErr w:type="spellEnd"/>
      <w:r w:rsidRPr="00FE352D">
        <w:rPr>
          <w:i/>
        </w:rPr>
        <w:t>(post);</w:t>
      </w:r>
    </w:p>
    <w:p w:rsidR="00106344" w:rsidRPr="00FE352D" w:rsidRDefault="00106344" w:rsidP="00106344">
      <w:pPr>
        <w:rPr>
          <w:i/>
        </w:rPr>
      </w:pPr>
      <w:r w:rsidRPr="00FE352D">
        <w:rPr>
          <w:i/>
        </w:rPr>
        <w:tab/>
      </w:r>
      <w:r w:rsidRPr="00FE352D">
        <w:rPr>
          <w:i/>
        </w:rPr>
        <w:tab/>
      </w:r>
      <w:proofErr w:type="spellStart"/>
      <w:r w:rsidRPr="00FE352D">
        <w:rPr>
          <w:i/>
        </w:rPr>
        <w:t>HttpEntity</w:t>
      </w:r>
      <w:proofErr w:type="spellEnd"/>
      <w:r w:rsidRPr="00FE352D">
        <w:rPr>
          <w:i/>
        </w:rPr>
        <w:t xml:space="preserve"> </w:t>
      </w:r>
      <w:proofErr w:type="spellStart"/>
      <w:r w:rsidRPr="008E02DC">
        <w:rPr>
          <w:i/>
        </w:rPr>
        <w:t>entity</w:t>
      </w:r>
      <w:proofErr w:type="spellEnd"/>
      <w:r w:rsidRPr="00FE352D">
        <w:rPr>
          <w:i/>
        </w:rPr>
        <w:t xml:space="preserve"> = resp.getEntity();</w:t>
      </w:r>
    </w:p>
    <w:p w:rsidR="00106344" w:rsidRPr="00FE352D" w:rsidRDefault="00106344" w:rsidP="00106344">
      <w:pPr>
        <w:rPr>
          <w:i/>
        </w:rPr>
      </w:pPr>
      <w:r w:rsidRPr="00FE352D">
        <w:rPr>
          <w:i/>
        </w:rPr>
        <w:tab/>
      </w:r>
      <w:r w:rsidRPr="00FE352D">
        <w:rPr>
          <w:i/>
        </w:rPr>
        <w:tab/>
        <w:t>json = readStream(resp.getEntity().</w:t>
      </w:r>
      <w:proofErr w:type="spellStart"/>
      <w:r w:rsidRPr="00FE352D">
        <w:rPr>
          <w:i/>
        </w:rPr>
        <w:t>getContent</w:t>
      </w:r>
      <w:proofErr w:type="spellEnd"/>
      <w:r w:rsidRPr="00FE352D">
        <w:rPr>
          <w:i/>
        </w:rPr>
        <w:t>());</w:t>
      </w:r>
    </w:p>
    <w:p w:rsidR="00106344" w:rsidRPr="00FE352D" w:rsidRDefault="00106344" w:rsidP="00106344">
      <w:pPr>
        <w:rPr>
          <w:i/>
        </w:rPr>
      </w:pPr>
      <w:r w:rsidRPr="00FE352D">
        <w:rPr>
          <w:i/>
        </w:rPr>
        <w:tab/>
      </w:r>
      <w:r w:rsidRPr="00FE352D">
        <w:rPr>
          <w:i/>
        </w:rPr>
        <w:tab/>
        <w:t xml:space="preserve">result = </w:t>
      </w:r>
      <w:proofErr w:type="spellStart"/>
      <w:r w:rsidRPr="00FE352D">
        <w:rPr>
          <w:i/>
        </w:rPr>
        <w:t>json.getBoolean</w:t>
      </w:r>
      <w:proofErr w:type="spellEnd"/>
      <w:r w:rsidRPr="00FE352D">
        <w:rPr>
          <w:i/>
        </w:rPr>
        <w:t>("login");</w:t>
      </w:r>
    </w:p>
    <w:p w:rsidR="00106344" w:rsidRPr="00FE352D" w:rsidRDefault="00106344" w:rsidP="008E02DC">
      <w:pPr>
        <w:rPr>
          <w:i/>
        </w:rPr>
      </w:pPr>
      <w:r w:rsidRPr="00FE352D">
        <w:rPr>
          <w:i/>
        </w:rPr>
        <w:tab/>
        <w:t xml:space="preserve">} </w:t>
      </w:r>
      <w:r w:rsidR="008E02DC">
        <w:rPr>
          <w:i/>
        </w:rPr>
        <w:t>…</w:t>
      </w:r>
    </w:p>
    <w:p w:rsidR="00106344" w:rsidRPr="00FE352D" w:rsidRDefault="00106344" w:rsidP="00106344">
      <w:pPr>
        <w:rPr>
          <w:i/>
        </w:rPr>
      </w:pPr>
      <w:proofErr w:type="spellStart"/>
      <w:r w:rsidRPr="00FE352D">
        <w:rPr>
          <w:bCs/>
          <w:i/>
        </w:rPr>
        <w:t>return</w:t>
      </w:r>
      <w:proofErr w:type="spellEnd"/>
      <w:r w:rsidRPr="00FE352D">
        <w:rPr>
          <w:i/>
        </w:rPr>
        <w:t xml:space="preserve"> result;</w:t>
      </w:r>
    </w:p>
    <w:p w:rsidR="005701C3" w:rsidRDefault="00106344" w:rsidP="00106344">
      <w:pPr>
        <w:rPr>
          <w:i/>
        </w:rPr>
      </w:pPr>
      <w:r w:rsidRPr="00FE352D">
        <w:rPr>
          <w:i/>
        </w:rPr>
        <w:t>}</w:t>
      </w:r>
    </w:p>
    <w:p w:rsidR="00881854" w:rsidRPr="00FE352D" w:rsidRDefault="00356C63" w:rsidP="00106344">
      <w:pPr>
        <w:rPr>
          <w:i/>
        </w:rPr>
      </w:pPr>
      <w:r>
        <w:rPr>
          <w:noProof/>
        </w:rPr>
        <mc:AlternateContent>
          <mc:Choice Requires="wps">
            <w:drawing>
              <wp:anchor distT="0" distB="0" distL="114300" distR="114300" simplePos="0" relativeHeight="251666432" behindDoc="0" locked="0" layoutInCell="1" allowOverlap="1" wp14:anchorId="7C48B172" wp14:editId="0BCC556F">
                <wp:simplePos x="0" y="0"/>
                <wp:positionH relativeFrom="column">
                  <wp:posOffset>4445</wp:posOffset>
                </wp:positionH>
                <wp:positionV relativeFrom="paragraph">
                  <wp:posOffset>60325</wp:posOffset>
                </wp:positionV>
                <wp:extent cx="6028055" cy="635"/>
                <wp:effectExtent l="0" t="0" r="0" b="8255"/>
                <wp:wrapNone/>
                <wp:docPr id="12" name="Textfeld 12"/>
                <wp:cNvGraphicFramePr/>
                <a:graphic xmlns:a="http://schemas.openxmlformats.org/drawingml/2006/main">
                  <a:graphicData uri="http://schemas.microsoft.com/office/word/2010/wordprocessingShape">
                    <wps:wsp>
                      <wps:cNvSpPr txBox="1"/>
                      <wps:spPr>
                        <a:xfrm>
                          <a:off x="0" y="0"/>
                          <a:ext cx="6028055" cy="635"/>
                        </a:xfrm>
                        <a:prstGeom prst="rect">
                          <a:avLst/>
                        </a:prstGeom>
                        <a:solidFill>
                          <a:prstClr val="white"/>
                        </a:solidFill>
                        <a:ln>
                          <a:noFill/>
                        </a:ln>
                        <a:effectLst/>
                      </wps:spPr>
                      <wps:txbx>
                        <w:txbxContent>
                          <w:p w:rsidR="00332856" w:rsidRPr="00137EFB" w:rsidRDefault="00332856" w:rsidP="00881854">
                            <w:pPr>
                              <w:pStyle w:val="myBeschriftung"/>
                              <w:rPr>
                                <w:i/>
                                <w:noProof/>
                                <w:sz w:val="24"/>
                              </w:rPr>
                            </w:pPr>
                            <w:r>
                              <w:t xml:space="preserve">Listing </w:t>
                            </w:r>
                            <w:fldSimple w:instr=" SEQ Listing \* ARABIC ">
                              <w:r w:rsidR="00C3651F">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2" o:spid="_x0000_s1027" type="#_x0000_t202" style="position:absolute;left:0;text-align:left;margin-left:.35pt;margin-top:4.75pt;width:474.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" stroked="f">
                <v:textbox style="mso-fit-shape-to-text:t" inset="0,0,0,0">
                  <w:txbxContent>
                    <w:p w:rsidR="00332856" w:rsidRPr="00137EFB" w:rsidRDefault="00332856" w:rsidP="00881854">
                      <w:pPr>
                        <w:pStyle w:val="myBeschriftung"/>
                        <w:rPr>
                          <w:i/>
                          <w:noProof/>
                          <w:sz w:val="24"/>
                        </w:rPr>
                      </w:pPr>
                      <w:r>
                        <w:t xml:space="preserve">Listing </w:t>
                      </w:r>
                      <w:fldSimple w:instr=" SEQ Listing \* ARABIC ">
                        <w:r w:rsidR="00C3651F">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lastRenderedPageBreak/>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F1507F" w:rsidP="0028559F">
      <w:pPr>
        <w:keepNext/>
        <w:jc w:val="center"/>
      </w:pPr>
      <w:r>
        <w:rPr>
          <w:noProof/>
        </w:rPr>
        <w:drawing>
          <wp:inline distT="0" distB="0" distL="0" distR="0" wp14:anchorId="38F62FE8" wp14:editId="5798B40B">
            <wp:extent cx="5042551" cy="3264300"/>
            <wp:effectExtent l="0" t="0" r="5715" b="0"/>
            <wp:docPr id="6" name="Grafik 6"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6268" cy="3266706"/>
                    </a:xfrm>
                    <a:prstGeom prst="rect">
                      <a:avLst/>
                    </a:prstGeom>
                    <a:noFill/>
                    <a:ln>
                      <a:noFill/>
                    </a:ln>
                  </pic:spPr>
                </pic:pic>
              </a:graphicData>
            </a:graphic>
          </wp:inline>
        </w:drawing>
      </w:r>
    </w:p>
    <w:p w:rsidR="00F1507F" w:rsidRDefault="00F509AE" w:rsidP="00F509AE">
      <w:pPr>
        <w:pStyle w:val="myBeschriftung"/>
      </w:pPr>
      <w:bookmarkStart w:id="61" w:name="_Toc300596289"/>
      <w:r>
        <w:t xml:space="preserve">Abbildung </w:t>
      </w:r>
      <w:fldSimple w:instr=" SEQ Abbildung \* ARABIC ">
        <w:r w:rsidR="00C3651F">
          <w:rPr>
            <w:noProof/>
          </w:rPr>
          <w:t>8</w:t>
        </w:r>
      </w:fldSimple>
      <w:r w:rsidR="00A740A6">
        <w:t>: Sequenzdiagramm</w:t>
      </w:r>
      <w:r>
        <w:t xml:space="preserve"> "Login" und "Suche starten"</w:t>
      </w:r>
      <w:bookmarkEnd w:id="61"/>
    </w:p>
    <w:p w:rsidR="00816198" w:rsidRDefault="00816198" w:rsidP="00816198">
      <w:r>
        <w:t xml:space="preserve">Als Grundlage für das Diagramm dienen die Anwendungsfälle Anwendung starten und Suche durchführen unter Verwendung einer Seriennummer. Für ein besseres Verständnis sind in den blauen Kästchen die Begriffe „App:“ und „Web:“ aufgeführt, um die mobile Anwendung („App“) und den </w:t>
      </w:r>
      <w:r>
        <w:lastRenderedPageBreak/>
        <w:t>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C3651F">
        <w:t>3.1.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w:t>
      </w:r>
      <w:r w:rsidR="00C87395">
        <w:lastRenderedPageBreak/>
        <w:t xml:space="preserve">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2" w:name="_Toc300596349"/>
      <w:r>
        <w:lastRenderedPageBreak/>
        <w:t>Testen der Android-Anwendung</w:t>
      </w:r>
      <w:bookmarkEnd w:id="62"/>
    </w:p>
    <w:p w:rsidR="00C418FD" w:rsidRDefault="00C418FD" w:rsidP="00DC40E3">
      <w:pPr>
        <w:pStyle w:val="berschrift3"/>
        <w:numPr>
          <w:ilvl w:val="2"/>
          <w:numId w:val="7"/>
        </w:numPr>
      </w:pPr>
      <w:bookmarkStart w:id="63" w:name="_Toc300596350"/>
      <w:r>
        <w:t>Zieldefinition</w:t>
      </w:r>
      <w:bookmarkEnd w:id="63"/>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 Dabei soll vor allem auf das android-spezifischen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B207B4">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C3651F">
        <w:t>2.3.4.2</w:t>
      </w:r>
      <w:r w:rsidR="000262FC">
        <w:fldChar w:fldCharType="end"/>
      </w:r>
      <w:r w:rsidR="000262FC">
        <w:t xml:space="preserve">) eingegangen. </w:t>
      </w:r>
    </w:p>
    <w:p w:rsidR="00C418FD" w:rsidRDefault="00C418FD" w:rsidP="00DC40E3">
      <w:pPr>
        <w:pStyle w:val="berschrift3"/>
        <w:numPr>
          <w:ilvl w:val="2"/>
          <w:numId w:val="7"/>
        </w:numPr>
      </w:pPr>
      <w:bookmarkStart w:id="64" w:name="_Toc300596351"/>
      <w:r>
        <w:t>Umsetzung</w:t>
      </w:r>
      <w:bookmarkEnd w:id="64"/>
    </w:p>
    <w:p w:rsidR="00460307" w:rsidRPr="00460307" w:rsidRDefault="00460307" w:rsidP="00460307"/>
    <w:p w:rsidR="00460307" w:rsidRDefault="00B207B4" w:rsidP="00460307">
      <w:pPr>
        <w:keepNext/>
      </w:pPr>
      <w:r>
        <w:t xml:space="preserve">Nachfolgend </w:t>
      </w:r>
      <w:r w:rsidR="00460307">
        <w:t>wird</w:t>
      </w:r>
      <w:r>
        <w:t xml:space="preserve"> die </w:t>
      </w:r>
      <w:r w:rsidR="00460307">
        <w:t xml:space="preserve">derzeitige </w:t>
      </w:r>
      <w:r>
        <w:t>S</w:t>
      </w:r>
      <w:r w:rsidR="00D905E3">
        <w:t>t</w:t>
      </w:r>
      <w:r>
        <w:t xml:space="preserve">ruktur </w:t>
      </w:r>
      <w:r w:rsidR="00710D3F">
        <w:t>des Test-Projektes mit Hilfe eines Klassendiagramms dargestellt</w:t>
      </w:r>
      <w:r w:rsidR="00460307">
        <w:t xml:space="preserve"> werden</w:t>
      </w:r>
      <w:r w:rsidR="00710D3F">
        <w:t xml:space="preserve">. </w:t>
      </w:r>
      <w:r w:rsidR="00460307">
        <w:rPr>
          <w:noProof/>
        </w:rPr>
        <w:drawing>
          <wp:inline distT="0" distB="0" distL="0" distR="0" wp14:anchorId="183FDEE5" wp14:editId="6556A2F3">
            <wp:extent cx="5012055" cy="3386455"/>
            <wp:effectExtent l="0" t="0" r="0" b="4445"/>
            <wp:docPr id="13" name="Grafik 13" descr="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055" cy="3386455"/>
                    </a:xfrm>
                    <a:prstGeom prst="rect">
                      <a:avLst/>
                    </a:prstGeom>
                    <a:noFill/>
                    <a:ln>
                      <a:noFill/>
                    </a:ln>
                  </pic:spPr>
                </pic:pic>
              </a:graphicData>
            </a:graphic>
          </wp:inline>
        </w:drawing>
      </w:r>
    </w:p>
    <w:p w:rsidR="00460307" w:rsidRDefault="00460307" w:rsidP="00460307">
      <w:pPr>
        <w:pStyle w:val="myBeschriftung"/>
      </w:pPr>
      <w:bookmarkStart w:id="65" w:name="_Toc300596290"/>
      <w:r>
        <w:t xml:space="preserve">Abbildung </w:t>
      </w:r>
      <w:fldSimple w:instr=" SEQ Abbildung \* ARABIC ">
        <w:r w:rsidR="00C3651F">
          <w:rPr>
            <w:noProof/>
          </w:rPr>
          <w:t>9</w:t>
        </w:r>
      </w:fldSimple>
      <w:r>
        <w:t xml:space="preserve">: </w:t>
      </w:r>
      <w:proofErr w:type="spellStart"/>
      <w:r w:rsidRPr="005B0AA6">
        <w:t>KLassendiagramm</w:t>
      </w:r>
      <w:proofErr w:type="spellEnd"/>
      <w:r w:rsidRPr="005B0AA6">
        <w:t xml:space="preserve"> der Test-Klassen</w:t>
      </w:r>
      <w:bookmarkEnd w:id="65"/>
    </w:p>
    <w:p w:rsidR="00816198" w:rsidRDefault="00710D3F" w:rsidP="00460307">
      <w:r>
        <w:lastRenderedPageBreak/>
        <w:t>Durch die Entwicklungsumgebung wu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C3651F">
        <w:t>2.3.3</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geprüft ob die Drehung der Ansicht erfolgt ist. Mit der Verwendung der Methode assertEquals() kann abschließend geprüft werden,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C3651F">
        <w:t>2.3.4.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C3651F">
        <w:t>2.3.3</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6" w:name="_Toc300596352"/>
      <w:r>
        <w:lastRenderedPageBreak/>
        <w:t>Abschluss</w:t>
      </w:r>
      <w:bookmarkEnd w:id="66"/>
    </w:p>
    <w:p w:rsidR="00C418FD" w:rsidRDefault="00C418FD" w:rsidP="00DC40E3">
      <w:pPr>
        <w:pStyle w:val="berschrift2"/>
        <w:numPr>
          <w:ilvl w:val="1"/>
          <w:numId w:val="7"/>
        </w:numPr>
      </w:pPr>
      <w:bookmarkStart w:id="67" w:name="_Toc300596353"/>
      <w:r>
        <w:t>Erweiterungsmöglichkeiten</w:t>
      </w:r>
      <w:bookmarkEnd w:id="67"/>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C3651F">
        <w:t>3.1.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32FC2">
        <w:t xml:space="preserve"> Weiterhin ist denkbar mit Hilfe der mobilen Anwendung ein neues Gerät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8" w:name="_Toc300596354"/>
      <w:r>
        <w:t>Fazit</w:t>
      </w:r>
      <w:bookmarkEnd w:id="68"/>
    </w:p>
    <w:p w:rsidR="00035773" w:rsidRDefault="00035773" w:rsidP="00035773"/>
    <w:p w:rsidR="00035773" w:rsidRPr="00035773" w:rsidRDefault="00035773" w:rsidP="00035773">
      <w:bookmarkStart w:id="69" w:name="_GoBack"/>
      <w:bookmarkEnd w:id="69"/>
    </w:p>
    <w:sectPr w:rsidR="00035773" w:rsidRPr="00035773" w:rsidSect="008107AD">
      <w:footerReference w:type="even" r:id="rId21"/>
      <w:footerReference w:type="default" r:id="rId22"/>
      <w:pgSz w:w="11906" w:h="16838"/>
      <w:pgMar w:top="1418" w:right="1701" w:bottom="1418" w:left="226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E40" w:rsidRDefault="00BB0E40" w:rsidP="00AA65EE">
      <w:pPr>
        <w:spacing w:after="0" w:line="240" w:lineRule="auto"/>
      </w:pPr>
      <w:r>
        <w:separator/>
      </w:r>
    </w:p>
  </w:endnote>
  <w:endnote w:type="continuationSeparator" w:id="0">
    <w:p w:rsidR="00BB0E40" w:rsidRDefault="00BB0E40"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471804"/>
      <w:docPartObj>
        <w:docPartGallery w:val="Page Numbers (Bottom of Page)"/>
        <w:docPartUnique/>
      </w:docPartObj>
    </w:sdtPr>
    <w:sdtContent>
      <w:p w:rsidR="00332856" w:rsidRDefault="00332856">
        <w:pPr>
          <w:pStyle w:val="Fuzeile"/>
        </w:pPr>
        <w:r>
          <w:fldChar w:fldCharType="begin"/>
        </w:r>
        <w:r>
          <w:instrText>PAGE   \* MERGEFORMAT</w:instrText>
        </w:r>
        <w:r>
          <w:fldChar w:fldCharType="separate"/>
        </w:r>
        <w:r w:rsidR="00C3651F">
          <w:rPr>
            <w:noProof/>
          </w:rPr>
          <w:t>48</w:t>
        </w:r>
        <w:r>
          <w:fldChar w:fldCharType="end"/>
        </w:r>
      </w:p>
    </w:sdtContent>
  </w:sdt>
  <w:p w:rsidR="00332856" w:rsidRDefault="0033285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335702"/>
      <w:docPartObj>
        <w:docPartGallery w:val="Page Numbers (Bottom of Page)"/>
        <w:docPartUnique/>
      </w:docPartObj>
    </w:sdtPr>
    <w:sdtContent>
      <w:p w:rsidR="00332856" w:rsidRDefault="00332856">
        <w:pPr>
          <w:pStyle w:val="Fuzeile"/>
          <w:jc w:val="right"/>
        </w:pPr>
        <w:r>
          <w:fldChar w:fldCharType="begin"/>
        </w:r>
        <w:r>
          <w:instrText>PAGE   \* MERGEFORMAT</w:instrText>
        </w:r>
        <w:r>
          <w:fldChar w:fldCharType="separate"/>
        </w:r>
        <w:r w:rsidR="00035773">
          <w:rPr>
            <w:noProof/>
          </w:rPr>
          <w:t>49</w:t>
        </w:r>
        <w:r>
          <w:fldChar w:fldCharType="end"/>
        </w:r>
      </w:p>
    </w:sdtContent>
  </w:sdt>
  <w:p w:rsidR="00332856" w:rsidRDefault="0033285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E40" w:rsidRDefault="00BB0E40" w:rsidP="00AA65EE">
      <w:pPr>
        <w:spacing w:after="0" w:line="240" w:lineRule="auto"/>
      </w:pPr>
      <w:r>
        <w:separator/>
      </w:r>
    </w:p>
  </w:footnote>
  <w:footnote w:type="continuationSeparator" w:id="0">
    <w:p w:rsidR="00BB0E40" w:rsidRDefault="00BB0E40" w:rsidP="00AA65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5773"/>
    <w:rsid w:val="00050A3D"/>
    <w:rsid w:val="000731FA"/>
    <w:rsid w:val="00073CB3"/>
    <w:rsid w:val="00086B15"/>
    <w:rsid w:val="0009259A"/>
    <w:rsid w:val="000B51DC"/>
    <w:rsid w:val="000C58F7"/>
    <w:rsid w:val="000D7576"/>
    <w:rsid w:val="000E1534"/>
    <w:rsid w:val="000E2EEC"/>
    <w:rsid w:val="000E5E60"/>
    <w:rsid w:val="000F3A45"/>
    <w:rsid w:val="00106344"/>
    <w:rsid w:val="00113AEC"/>
    <w:rsid w:val="00125DEA"/>
    <w:rsid w:val="0013798F"/>
    <w:rsid w:val="00155CCC"/>
    <w:rsid w:val="00172E95"/>
    <w:rsid w:val="00173C14"/>
    <w:rsid w:val="001A6A22"/>
    <w:rsid w:val="001C4125"/>
    <w:rsid w:val="001C4DB7"/>
    <w:rsid w:val="001C631C"/>
    <w:rsid w:val="001D25AA"/>
    <w:rsid w:val="00202FB3"/>
    <w:rsid w:val="002041DC"/>
    <w:rsid w:val="00224C9D"/>
    <w:rsid w:val="00252089"/>
    <w:rsid w:val="00273D0B"/>
    <w:rsid w:val="0027421C"/>
    <w:rsid w:val="0027600B"/>
    <w:rsid w:val="0028559F"/>
    <w:rsid w:val="00286A24"/>
    <w:rsid w:val="002875F2"/>
    <w:rsid w:val="002B6B87"/>
    <w:rsid w:val="002C38F0"/>
    <w:rsid w:val="002C4315"/>
    <w:rsid w:val="002D4B3B"/>
    <w:rsid w:val="002E0435"/>
    <w:rsid w:val="002F366B"/>
    <w:rsid w:val="0030180E"/>
    <w:rsid w:val="00303F5B"/>
    <w:rsid w:val="00315902"/>
    <w:rsid w:val="00324205"/>
    <w:rsid w:val="00325895"/>
    <w:rsid w:val="00332856"/>
    <w:rsid w:val="00335CB9"/>
    <w:rsid w:val="00341B98"/>
    <w:rsid w:val="00356C63"/>
    <w:rsid w:val="0036386F"/>
    <w:rsid w:val="00367634"/>
    <w:rsid w:val="00390E56"/>
    <w:rsid w:val="003C177E"/>
    <w:rsid w:val="003C1BE3"/>
    <w:rsid w:val="003C4C38"/>
    <w:rsid w:val="003C567A"/>
    <w:rsid w:val="003C6757"/>
    <w:rsid w:val="003D156F"/>
    <w:rsid w:val="003D6D6F"/>
    <w:rsid w:val="003F6B00"/>
    <w:rsid w:val="004131C2"/>
    <w:rsid w:val="00416645"/>
    <w:rsid w:val="004250AF"/>
    <w:rsid w:val="00434BF5"/>
    <w:rsid w:val="0043701F"/>
    <w:rsid w:val="00452B44"/>
    <w:rsid w:val="00455932"/>
    <w:rsid w:val="00460307"/>
    <w:rsid w:val="00493275"/>
    <w:rsid w:val="004A28D0"/>
    <w:rsid w:val="004B2825"/>
    <w:rsid w:val="004F2DC0"/>
    <w:rsid w:val="005300D7"/>
    <w:rsid w:val="0053612A"/>
    <w:rsid w:val="00542331"/>
    <w:rsid w:val="005507F1"/>
    <w:rsid w:val="00562622"/>
    <w:rsid w:val="00566E1C"/>
    <w:rsid w:val="005701C3"/>
    <w:rsid w:val="00580CB9"/>
    <w:rsid w:val="005868D9"/>
    <w:rsid w:val="005A0B75"/>
    <w:rsid w:val="005B69BF"/>
    <w:rsid w:val="005B7B3A"/>
    <w:rsid w:val="005C2036"/>
    <w:rsid w:val="005C5566"/>
    <w:rsid w:val="005D228C"/>
    <w:rsid w:val="005D31E4"/>
    <w:rsid w:val="005D4522"/>
    <w:rsid w:val="005D60D2"/>
    <w:rsid w:val="006022D5"/>
    <w:rsid w:val="00613D89"/>
    <w:rsid w:val="00624C1D"/>
    <w:rsid w:val="00625998"/>
    <w:rsid w:val="00632FC2"/>
    <w:rsid w:val="0063727F"/>
    <w:rsid w:val="00663195"/>
    <w:rsid w:val="00672D27"/>
    <w:rsid w:val="00673EE6"/>
    <w:rsid w:val="0067652B"/>
    <w:rsid w:val="00695ED5"/>
    <w:rsid w:val="006A5344"/>
    <w:rsid w:val="006A7A7B"/>
    <w:rsid w:val="006E3EF7"/>
    <w:rsid w:val="007006C5"/>
    <w:rsid w:val="00702A65"/>
    <w:rsid w:val="007074BE"/>
    <w:rsid w:val="00710D3F"/>
    <w:rsid w:val="00712BED"/>
    <w:rsid w:val="00715A9C"/>
    <w:rsid w:val="007239B0"/>
    <w:rsid w:val="00732C2B"/>
    <w:rsid w:val="0073474D"/>
    <w:rsid w:val="007423C3"/>
    <w:rsid w:val="00747CC9"/>
    <w:rsid w:val="00754E32"/>
    <w:rsid w:val="00760E09"/>
    <w:rsid w:val="00763A6B"/>
    <w:rsid w:val="00763AD3"/>
    <w:rsid w:val="00784FAB"/>
    <w:rsid w:val="007A65BC"/>
    <w:rsid w:val="007A6BE2"/>
    <w:rsid w:val="007A7580"/>
    <w:rsid w:val="007C5303"/>
    <w:rsid w:val="007C7DB9"/>
    <w:rsid w:val="007D1E66"/>
    <w:rsid w:val="007D63E9"/>
    <w:rsid w:val="007E4823"/>
    <w:rsid w:val="007F7E8B"/>
    <w:rsid w:val="008107AD"/>
    <w:rsid w:val="00814F93"/>
    <w:rsid w:val="00816198"/>
    <w:rsid w:val="00825425"/>
    <w:rsid w:val="008340F5"/>
    <w:rsid w:val="008408AE"/>
    <w:rsid w:val="00841101"/>
    <w:rsid w:val="0084644B"/>
    <w:rsid w:val="008576B1"/>
    <w:rsid w:val="00876A5B"/>
    <w:rsid w:val="00881854"/>
    <w:rsid w:val="008A46AB"/>
    <w:rsid w:val="008A7B4B"/>
    <w:rsid w:val="008B2B6F"/>
    <w:rsid w:val="008C1FA9"/>
    <w:rsid w:val="008D3959"/>
    <w:rsid w:val="008D4564"/>
    <w:rsid w:val="008D51E1"/>
    <w:rsid w:val="008E02DC"/>
    <w:rsid w:val="008E3C84"/>
    <w:rsid w:val="008E5087"/>
    <w:rsid w:val="008E6004"/>
    <w:rsid w:val="00915942"/>
    <w:rsid w:val="0091643A"/>
    <w:rsid w:val="00921A5A"/>
    <w:rsid w:val="00925BA0"/>
    <w:rsid w:val="009305EA"/>
    <w:rsid w:val="009351B5"/>
    <w:rsid w:val="009471E1"/>
    <w:rsid w:val="00964059"/>
    <w:rsid w:val="009702AB"/>
    <w:rsid w:val="009A66E8"/>
    <w:rsid w:val="009A6CE4"/>
    <w:rsid w:val="009E1794"/>
    <w:rsid w:val="009F045F"/>
    <w:rsid w:val="009F4579"/>
    <w:rsid w:val="00A429F2"/>
    <w:rsid w:val="00A44A53"/>
    <w:rsid w:val="00A541C2"/>
    <w:rsid w:val="00A63439"/>
    <w:rsid w:val="00A662E6"/>
    <w:rsid w:val="00A72799"/>
    <w:rsid w:val="00A740A6"/>
    <w:rsid w:val="00AA3185"/>
    <w:rsid w:val="00AA65EE"/>
    <w:rsid w:val="00AB03C4"/>
    <w:rsid w:val="00AC2188"/>
    <w:rsid w:val="00AD46BE"/>
    <w:rsid w:val="00AD553B"/>
    <w:rsid w:val="00B01B0F"/>
    <w:rsid w:val="00B207B4"/>
    <w:rsid w:val="00B22039"/>
    <w:rsid w:val="00B43BF8"/>
    <w:rsid w:val="00B661B7"/>
    <w:rsid w:val="00B66C5A"/>
    <w:rsid w:val="00B72151"/>
    <w:rsid w:val="00B74FF4"/>
    <w:rsid w:val="00B756CC"/>
    <w:rsid w:val="00B77BE4"/>
    <w:rsid w:val="00B90AC2"/>
    <w:rsid w:val="00BB0E40"/>
    <w:rsid w:val="00BB4587"/>
    <w:rsid w:val="00BB5EF9"/>
    <w:rsid w:val="00BD5ADF"/>
    <w:rsid w:val="00BF0184"/>
    <w:rsid w:val="00C01A55"/>
    <w:rsid w:val="00C11BAB"/>
    <w:rsid w:val="00C1339C"/>
    <w:rsid w:val="00C136DC"/>
    <w:rsid w:val="00C16921"/>
    <w:rsid w:val="00C322F8"/>
    <w:rsid w:val="00C3651F"/>
    <w:rsid w:val="00C418FD"/>
    <w:rsid w:val="00C53E1C"/>
    <w:rsid w:val="00C55C73"/>
    <w:rsid w:val="00C87395"/>
    <w:rsid w:val="00C91B06"/>
    <w:rsid w:val="00C94E07"/>
    <w:rsid w:val="00CA4416"/>
    <w:rsid w:val="00CB0669"/>
    <w:rsid w:val="00CB5607"/>
    <w:rsid w:val="00CB677F"/>
    <w:rsid w:val="00CD0300"/>
    <w:rsid w:val="00CE2474"/>
    <w:rsid w:val="00CE6B99"/>
    <w:rsid w:val="00CF060D"/>
    <w:rsid w:val="00CF13D8"/>
    <w:rsid w:val="00CF312B"/>
    <w:rsid w:val="00D06B9C"/>
    <w:rsid w:val="00D12811"/>
    <w:rsid w:val="00D31714"/>
    <w:rsid w:val="00D349DD"/>
    <w:rsid w:val="00D639BB"/>
    <w:rsid w:val="00D707F2"/>
    <w:rsid w:val="00D905E3"/>
    <w:rsid w:val="00D92A63"/>
    <w:rsid w:val="00DC0B87"/>
    <w:rsid w:val="00DC1402"/>
    <w:rsid w:val="00DC40E3"/>
    <w:rsid w:val="00DD0F59"/>
    <w:rsid w:val="00DD150B"/>
    <w:rsid w:val="00DE1228"/>
    <w:rsid w:val="00DE1669"/>
    <w:rsid w:val="00DF0B3B"/>
    <w:rsid w:val="00DF0F94"/>
    <w:rsid w:val="00E02886"/>
    <w:rsid w:val="00E042A4"/>
    <w:rsid w:val="00E60614"/>
    <w:rsid w:val="00EA2E9E"/>
    <w:rsid w:val="00EA68F4"/>
    <w:rsid w:val="00EB1D85"/>
    <w:rsid w:val="00EB5B91"/>
    <w:rsid w:val="00ED1F92"/>
    <w:rsid w:val="00ED740E"/>
    <w:rsid w:val="00EE489B"/>
    <w:rsid w:val="00F13335"/>
    <w:rsid w:val="00F1507F"/>
    <w:rsid w:val="00F31051"/>
    <w:rsid w:val="00F352EA"/>
    <w:rsid w:val="00F374AA"/>
    <w:rsid w:val="00F421CA"/>
    <w:rsid w:val="00F509AE"/>
    <w:rsid w:val="00F53E80"/>
    <w:rsid w:val="00F6462C"/>
    <w:rsid w:val="00F67BE1"/>
    <w:rsid w:val="00F81B9F"/>
    <w:rsid w:val="00F92F49"/>
    <w:rsid w:val="00F938DE"/>
    <w:rsid w:val="00FA2C79"/>
    <w:rsid w:val="00FA58BB"/>
    <w:rsid w:val="00FB1646"/>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basedOn w:val="Absatz-Standardschriftart"/>
    <w:link w:val="Endnotentext"/>
    <w:uiPriority w:val="99"/>
    <w:semiHidden/>
    <w:rsid w:val="00AA65EE"/>
    <w:rPr>
      <w:rFonts w:eastAsia="Calibri"/>
      <w:lang w:eastAsia="en-US"/>
    </w:rPr>
  </w:style>
  <w:style w:type="character" w:styleId="Endnotenzeichen">
    <w:name w:val="endnote reference"/>
    <w:basedOn w:val="Absatz-Standardschriftart"/>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B90AC2"/>
    <w:rPr>
      <w:rFonts w:ascii="Arial" w:hAnsi="Arial"/>
    </w:rPr>
  </w:style>
  <w:style w:type="character" w:styleId="Funotenzeichen">
    <w:name w:val="footnote reference"/>
    <w:basedOn w:val="Absatz-Standardschriftart"/>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themeColor="text1"/>
    </w:rPr>
  </w:style>
  <w:style w:type="character" w:customStyle="1" w:styleId="BeschriftungZchn">
    <w:name w:val="Beschriftung Zchn"/>
    <w:basedOn w:val="Absatz-Standardschriftart"/>
    <w:link w:val="Beschriftung"/>
    <w:uiPriority w:val="35"/>
    <w:rsid w:val="00BD5ADF"/>
    <w:rPr>
      <w:rFonts w:ascii="Arial" w:hAnsi="Arial"/>
      <w:b/>
      <w:bCs/>
      <w:color w:val="4F81BD" w:themeColor="accent1"/>
      <w:sz w:val="18"/>
      <w:szCs w:val="18"/>
    </w:rPr>
  </w:style>
  <w:style w:type="character" w:customStyle="1" w:styleId="myBeschriftungZchn">
    <w:name w:val="myBeschriftung Zchn"/>
    <w:basedOn w:val="BeschriftungZchn"/>
    <w:link w:val="myBeschriftung"/>
    <w:rsid w:val="00BD5ADF"/>
    <w:rPr>
      <w:rFonts w:ascii="Arial" w:hAnsi="Arial"/>
      <w:b/>
      <w:bCs/>
      <w:color w:val="000000" w:themeColor="text1"/>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basedOn w:val="Absatz-Standardschriftart"/>
    <w:link w:val="Endnotentext"/>
    <w:uiPriority w:val="99"/>
    <w:semiHidden/>
    <w:rsid w:val="00AA65EE"/>
    <w:rPr>
      <w:rFonts w:eastAsia="Calibri"/>
      <w:lang w:eastAsia="en-US"/>
    </w:rPr>
  </w:style>
  <w:style w:type="character" w:styleId="Endnotenzeichen">
    <w:name w:val="endnote reference"/>
    <w:basedOn w:val="Absatz-Standardschriftart"/>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B90AC2"/>
    <w:rPr>
      <w:rFonts w:ascii="Arial" w:hAnsi="Arial"/>
    </w:rPr>
  </w:style>
  <w:style w:type="character" w:styleId="Funotenzeichen">
    <w:name w:val="footnote reference"/>
    <w:basedOn w:val="Absatz-Standardschriftart"/>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themeColor="text1"/>
    </w:rPr>
  </w:style>
  <w:style w:type="character" w:customStyle="1" w:styleId="BeschriftungZchn">
    <w:name w:val="Beschriftung Zchn"/>
    <w:basedOn w:val="Absatz-Standardschriftart"/>
    <w:link w:val="Beschriftung"/>
    <w:uiPriority w:val="35"/>
    <w:rsid w:val="00BD5ADF"/>
    <w:rPr>
      <w:rFonts w:ascii="Arial" w:hAnsi="Arial"/>
      <w:b/>
      <w:bCs/>
      <w:color w:val="4F81BD" w:themeColor="accent1"/>
      <w:sz w:val="18"/>
      <w:szCs w:val="18"/>
    </w:rPr>
  </w:style>
  <w:style w:type="character" w:customStyle="1" w:styleId="myBeschriftungZchn">
    <w:name w:val="myBeschriftung Zchn"/>
    <w:basedOn w:val="BeschriftungZchn"/>
    <w:link w:val="myBeschriftung"/>
    <w:rsid w:val="00BD5ADF"/>
    <w:rPr>
      <w:rFonts w:ascii="Arial" w:hAnsi="Arial"/>
      <w:b/>
      <w:bCs/>
      <w:color w:val="000000" w:themeColor="text1"/>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368D4-4228-41A9-B1D6-9654E1F98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9280</Words>
  <Characters>58471</Characters>
  <Application>Microsoft Office Word</Application>
  <DocSecurity>0</DocSecurity>
  <Lines>487</Lines>
  <Paragraphs>1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616</CharactersWithSpaces>
  <SharedDoc>false</SharedDoc>
  <HLinks>
    <vt:vector size="30" baseType="variant">
      <vt:variant>
        <vt:i4>1376318</vt:i4>
      </vt:variant>
      <vt:variant>
        <vt:i4>26</vt:i4>
      </vt:variant>
      <vt:variant>
        <vt:i4>0</vt:i4>
      </vt:variant>
      <vt:variant>
        <vt:i4>5</vt:i4>
      </vt:variant>
      <vt:variant>
        <vt:lpwstr/>
      </vt:variant>
      <vt:variant>
        <vt:lpwstr>_Toc298418576</vt:lpwstr>
      </vt:variant>
      <vt:variant>
        <vt:i4>1376318</vt:i4>
      </vt:variant>
      <vt:variant>
        <vt:i4>20</vt:i4>
      </vt:variant>
      <vt:variant>
        <vt:i4>0</vt:i4>
      </vt:variant>
      <vt:variant>
        <vt:i4>5</vt:i4>
      </vt:variant>
      <vt:variant>
        <vt:lpwstr/>
      </vt:variant>
      <vt:variant>
        <vt:lpwstr>_Toc298418575</vt:lpwstr>
      </vt:variant>
      <vt:variant>
        <vt:i4>1376318</vt:i4>
      </vt:variant>
      <vt:variant>
        <vt:i4>14</vt:i4>
      </vt:variant>
      <vt:variant>
        <vt:i4>0</vt:i4>
      </vt:variant>
      <vt:variant>
        <vt:i4>5</vt:i4>
      </vt:variant>
      <vt:variant>
        <vt:lpwstr/>
      </vt:variant>
      <vt:variant>
        <vt:lpwstr>_Toc298418574</vt:lpwstr>
      </vt:variant>
      <vt:variant>
        <vt:i4>1376318</vt:i4>
      </vt:variant>
      <vt:variant>
        <vt:i4>8</vt:i4>
      </vt:variant>
      <vt:variant>
        <vt:i4>0</vt:i4>
      </vt:variant>
      <vt:variant>
        <vt:i4>5</vt:i4>
      </vt:variant>
      <vt:variant>
        <vt:lpwstr/>
      </vt:variant>
      <vt:variant>
        <vt:lpwstr>_Toc298418573</vt:lpwstr>
      </vt:variant>
      <vt:variant>
        <vt:i4>1376318</vt:i4>
      </vt:variant>
      <vt:variant>
        <vt:i4>2</vt:i4>
      </vt:variant>
      <vt:variant>
        <vt:i4>0</vt:i4>
      </vt:variant>
      <vt:variant>
        <vt:i4>5</vt:i4>
      </vt:variant>
      <vt:variant>
        <vt:lpwstr/>
      </vt:variant>
      <vt:variant>
        <vt:lpwstr>_Toc2984185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83</cp:revision>
  <dcterms:created xsi:type="dcterms:W3CDTF">2011-07-14T15:50:00Z</dcterms:created>
  <dcterms:modified xsi:type="dcterms:W3CDTF">2011-08-08T19:26:00Z</dcterms:modified>
</cp:coreProperties>
</file>